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C330B4" w14:textId="77777777" w:rsidR="00927997" w:rsidRPr="00480897" w:rsidRDefault="007B2131" w:rsidP="005637A3">
      <w:pPr>
        <w:pStyle w:val="CvrLogo"/>
      </w:pPr>
      <w:r>
        <w:rPr>
          <w:noProof/>
        </w:rPr>
        <w:drawing>
          <wp:inline distT="0" distB="0" distL="0" distR="0" wp14:anchorId="3FFAB25B" wp14:editId="0F991119">
            <wp:extent cx="4229100" cy="7524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229100" cy="752475"/>
                    </a:xfrm>
                    <a:prstGeom prst="rect">
                      <a:avLst/>
                    </a:prstGeom>
                    <a:noFill/>
                    <a:ln w="9525">
                      <a:noFill/>
                      <a:miter lim="800000"/>
                      <a:headEnd/>
                      <a:tailEnd/>
                    </a:ln>
                  </pic:spPr>
                </pic:pic>
              </a:graphicData>
            </a:graphic>
          </wp:inline>
        </w:drawing>
      </w:r>
    </w:p>
    <w:p w14:paraId="52304D1F" w14:textId="77777777" w:rsidR="00927997" w:rsidRPr="00DF3E57" w:rsidRDefault="00927997" w:rsidP="005637A3">
      <w:pPr>
        <w:pStyle w:val="CvrSeries"/>
      </w:pPr>
    </w:p>
    <w:tbl>
      <w:tblPr>
        <w:tblW w:w="76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605"/>
      </w:tblGrid>
      <w:tr w:rsidR="00927997" w14:paraId="2BAF7EC4" w14:textId="77777777" w:rsidTr="00173064">
        <w:trPr>
          <w:cantSplit/>
          <w:trHeight w:hRule="exact" w:val="3465"/>
          <w:jc w:val="center"/>
        </w:trPr>
        <w:tc>
          <w:tcPr>
            <w:tcW w:w="7605" w:type="dxa"/>
            <w:vAlign w:val="center"/>
          </w:tcPr>
          <w:p w14:paraId="220B6F09" w14:textId="77777777" w:rsidR="00927997" w:rsidRPr="009D6E48" w:rsidRDefault="0067637A" w:rsidP="00F8397A">
            <w:pPr>
              <w:pStyle w:val="CvrTitle"/>
              <w:spacing w:before="0" w:line="240" w:lineRule="auto"/>
              <w:rPr>
                <w:rFonts w:ascii="Arial" w:hAnsi="Arial" w:cs="Arial"/>
                <w:sz w:val="44"/>
              </w:rPr>
            </w:pPr>
            <w:r w:rsidRPr="0067637A">
              <w:t xml:space="preserve">CCSDS </w:t>
            </w:r>
            <w:r w:rsidR="00F8397A" w:rsidRPr="00F8397A">
              <w:t>SECURITY CREDENTIALS</w:t>
            </w:r>
            <w:r w:rsidR="00F8397A" w:rsidRPr="00F8397A" w:rsidDel="00F8397A">
              <w:t xml:space="preserve"> </w:t>
            </w:r>
            <w:r w:rsidR="00927997">
              <w:t>Test</w:t>
            </w:r>
          </w:p>
        </w:tc>
      </w:tr>
    </w:tbl>
    <w:p w14:paraId="069EFE85" w14:textId="77777777" w:rsidR="00927997" w:rsidRPr="004F76E8" w:rsidRDefault="00927997" w:rsidP="00091586">
      <w:pPr>
        <w:pStyle w:val="CvrDocType"/>
      </w:pPr>
      <w:r>
        <w:t>DRAFT CCSDS Record</w:t>
      </w:r>
    </w:p>
    <w:p w14:paraId="1C96FB93" w14:textId="77777777" w:rsidR="00927997" w:rsidRDefault="00927997" w:rsidP="00091586">
      <w:pPr>
        <w:pStyle w:val="CvrDocNo"/>
      </w:pPr>
      <w:r>
        <w:t xml:space="preserve">CCSDS </w:t>
      </w:r>
      <w:r w:rsidR="009314C8">
        <w:t>3XX</w:t>
      </w:r>
      <w:r w:rsidR="00CC3630" w:rsidRPr="00CC3630">
        <w:t>.1-Y</w:t>
      </w:r>
      <w:r>
        <w:t>-</w:t>
      </w:r>
      <w:r w:rsidR="00A81753">
        <w:t>1</w:t>
      </w:r>
    </w:p>
    <w:p w14:paraId="673E0646" w14:textId="77777777" w:rsidR="00927997" w:rsidRDefault="00927997" w:rsidP="00091586">
      <w:pPr>
        <w:pStyle w:val="CvrDocNo"/>
      </w:pPr>
      <w:r>
        <w:t>Yellow Book</w:t>
      </w:r>
    </w:p>
    <w:p w14:paraId="51839D65" w14:textId="77777777" w:rsidR="00927997" w:rsidRDefault="00EB4B76" w:rsidP="00091586">
      <w:pPr>
        <w:pStyle w:val="CvrDate"/>
        <w:sectPr w:rsidR="00927997" w:rsidSect="007B4CE0">
          <w:type w:val="continuous"/>
          <w:pgSz w:w="12240" w:h="15840" w:code="1"/>
          <w:pgMar w:top="1440" w:right="1440" w:bottom="1440" w:left="1440" w:header="720" w:footer="720" w:gutter="0"/>
          <w:cols w:space="720"/>
          <w:docGrid w:linePitch="360"/>
        </w:sectPr>
      </w:pPr>
      <w:r>
        <w:rPr>
          <w:rStyle w:val="PageNumber"/>
        </w:rPr>
        <w:t>March</w:t>
      </w:r>
      <w:r w:rsidR="00851311">
        <w:rPr>
          <w:rStyle w:val="PageNumber"/>
        </w:rPr>
        <w:t xml:space="preserve"> </w:t>
      </w:r>
      <w:r w:rsidR="00851311" w:rsidRPr="00CB35BA">
        <w:rPr>
          <w:rStyle w:val="PageNumber"/>
        </w:rPr>
        <w:t>201</w:t>
      </w:r>
      <w:r w:rsidR="00A965A1">
        <w:rPr>
          <w:rStyle w:val="PageNumber"/>
        </w:rPr>
        <w:t>8</w:t>
      </w:r>
    </w:p>
    <w:p w14:paraId="413A1018" w14:textId="77777777" w:rsidR="00927997" w:rsidRDefault="00927997" w:rsidP="007B4CE0">
      <w:pPr>
        <w:pStyle w:val="Heading1"/>
        <w:numPr>
          <w:ilvl w:val="0"/>
          <w:numId w:val="0"/>
        </w:numPr>
        <w:jc w:val="center"/>
      </w:pPr>
      <w:bookmarkStart w:id="0" w:name="_Toc475698882"/>
      <w:bookmarkStart w:id="1" w:name="_Toc475699279"/>
      <w:r>
        <w:lastRenderedPageBreak/>
        <w:t>FOREWORD</w:t>
      </w:r>
      <w:bookmarkEnd w:id="0"/>
      <w:bookmarkEnd w:id="1"/>
    </w:p>
    <w:p w14:paraId="6B8851D7" w14:textId="77777777" w:rsidR="00927997" w:rsidRDefault="00927997" w:rsidP="007B4CE0">
      <w:pPr>
        <w:pStyle w:val="1-colbodytext"/>
      </w:pPr>
      <w:r>
        <w:t xml:space="preserve">Through the process of normal evolution, it is expected that expansion, deletion, or modification of this document may occur.  This document is therefore subject to CCSDS document management and change control procedures, which are defined in the </w:t>
      </w:r>
      <w:r>
        <w:rPr>
          <w:i/>
        </w:rPr>
        <w:t>Procedures Manual for the Consultative Committee for Space Data Systems</w:t>
      </w:r>
      <w:r>
        <w:t>.  Current versions of CCSDS documents are maintained at the CCSDS Web site:</w:t>
      </w:r>
    </w:p>
    <w:p w14:paraId="67B89F3D" w14:textId="77777777" w:rsidR="00B16B80" w:rsidRDefault="00B16B80" w:rsidP="00696E90"/>
    <w:p w14:paraId="30C1C3FF" w14:textId="77777777" w:rsidR="00927997" w:rsidRDefault="000B0BC2" w:rsidP="00696E90">
      <w:pPr>
        <w:jc w:val="center"/>
      </w:pPr>
      <w:hyperlink r:id="rId12" w:history="1">
        <w:r w:rsidR="00515F39" w:rsidRPr="00F06C13">
          <w:rPr>
            <w:rStyle w:val="Hyperlink"/>
          </w:rPr>
          <w:t>http://www.ccsds.org/</w:t>
        </w:r>
      </w:hyperlink>
      <w:r w:rsidR="00515F39">
        <w:t xml:space="preserve"> </w:t>
      </w:r>
    </w:p>
    <w:p w14:paraId="1488E980" w14:textId="77777777" w:rsidR="00B16B80" w:rsidRDefault="00B16B80" w:rsidP="00696E90"/>
    <w:p w14:paraId="6372A180" w14:textId="77777777" w:rsidR="00927997" w:rsidRPr="00851311" w:rsidRDefault="00927997" w:rsidP="007B4CE0">
      <w:pPr>
        <w:pStyle w:val="1-colbodytext"/>
      </w:pPr>
      <w:r>
        <w:t>Questions relating to the contents or status of this document should be addressed to the CCSDS Secretariat at the address indicated on page i.</w:t>
      </w:r>
    </w:p>
    <w:p w14:paraId="3FAA88B6" w14:textId="77777777" w:rsidR="00927997" w:rsidRDefault="00927997" w:rsidP="007B4CE0">
      <w:pPr>
        <w:pStyle w:val="1-colbodytext"/>
      </w:pPr>
      <w:r>
        <w:t xml:space="preserve">At time of </w:t>
      </w:r>
      <w:r w:rsidR="008B6D0D">
        <w:t xml:space="preserve">this </w:t>
      </w:r>
      <w:r>
        <w:t>publication, the active Member and Observer Agencies of the CCSDS were:</w:t>
      </w:r>
    </w:p>
    <w:p w14:paraId="0C4B8676" w14:textId="77777777" w:rsidR="00927997" w:rsidRDefault="00927997" w:rsidP="008E796B"/>
    <w:p w14:paraId="48721643" w14:textId="77777777" w:rsidR="00927997" w:rsidRDefault="00927997" w:rsidP="008E796B">
      <w:r>
        <w:rPr>
          <w:u w:val="single"/>
        </w:rPr>
        <w:t>Member Agencies</w:t>
      </w:r>
    </w:p>
    <w:p w14:paraId="5BCCE76C" w14:textId="77777777" w:rsidR="00927997" w:rsidRDefault="00927997" w:rsidP="008E796B"/>
    <w:p w14:paraId="5ED70754" w14:textId="77777777" w:rsidR="00927997" w:rsidRPr="00631F4F" w:rsidRDefault="00927997" w:rsidP="00C24F91">
      <w:pPr>
        <w:pStyle w:val="List"/>
        <w:numPr>
          <w:ilvl w:val="0"/>
          <w:numId w:val="1"/>
        </w:numPr>
        <w:tabs>
          <w:tab w:val="clear" w:pos="360"/>
          <w:tab w:val="num" w:pos="748"/>
        </w:tabs>
        <w:spacing w:before="0"/>
        <w:ind w:left="748"/>
        <w:rPr>
          <w:lang w:val="it-IT"/>
        </w:rPr>
      </w:pPr>
      <w:r w:rsidRPr="00631F4F">
        <w:rPr>
          <w:lang w:val="it-IT"/>
        </w:rPr>
        <w:t>Agenzia Spaziale Italiana (ASI)/Italy.</w:t>
      </w:r>
    </w:p>
    <w:p w14:paraId="7A410D56" w14:textId="77777777" w:rsidR="00927997" w:rsidRDefault="00927997" w:rsidP="00C24F91">
      <w:pPr>
        <w:pStyle w:val="List"/>
        <w:numPr>
          <w:ilvl w:val="0"/>
          <w:numId w:val="1"/>
        </w:numPr>
        <w:tabs>
          <w:tab w:val="clear" w:pos="360"/>
          <w:tab w:val="num" w:pos="748"/>
        </w:tabs>
        <w:spacing w:before="0"/>
        <w:ind w:left="748"/>
      </w:pPr>
      <w:r>
        <w:t>British National Space Centre (BNSC)/United Kingdom.</w:t>
      </w:r>
    </w:p>
    <w:p w14:paraId="2CA984B2" w14:textId="77777777" w:rsidR="00927997" w:rsidRDefault="00927997" w:rsidP="00C24F91">
      <w:pPr>
        <w:pStyle w:val="List"/>
        <w:numPr>
          <w:ilvl w:val="0"/>
          <w:numId w:val="1"/>
        </w:numPr>
        <w:tabs>
          <w:tab w:val="clear" w:pos="360"/>
          <w:tab w:val="num" w:pos="748"/>
        </w:tabs>
        <w:spacing w:before="0"/>
        <w:ind w:left="748"/>
      </w:pPr>
      <w:r>
        <w:t>Canadian Space Agency (CSA)/Canada.</w:t>
      </w:r>
    </w:p>
    <w:p w14:paraId="7E545C3B" w14:textId="77777777" w:rsidR="00927997" w:rsidRPr="00631F4F" w:rsidRDefault="00927997" w:rsidP="00C24F91">
      <w:pPr>
        <w:pStyle w:val="List"/>
        <w:numPr>
          <w:ilvl w:val="0"/>
          <w:numId w:val="1"/>
        </w:numPr>
        <w:tabs>
          <w:tab w:val="clear" w:pos="360"/>
          <w:tab w:val="num" w:pos="748"/>
        </w:tabs>
        <w:spacing w:before="0"/>
        <w:ind w:left="748"/>
        <w:rPr>
          <w:lang w:val="fr-FR"/>
        </w:rPr>
      </w:pPr>
      <w:r w:rsidRPr="00631F4F">
        <w:rPr>
          <w:lang w:val="fr-FR"/>
        </w:rPr>
        <w:t>Centre National d’Etudes Spatiales (CNES)/France.</w:t>
      </w:r>
    </w:p>
    <w:p w14:paraId="05632CC9" w14:textId="77777777" w:rsidR="00927997" w:rsidRDefault="00927997" w:rsidP="00C24F91">
      <w:pPr>
        <w:pStyle w:val="List"/>
        <w:numPr>
          <w:ilvl w:val="0"/>
          <w:numId w:val="1"/>
        </w:numPr>
        <w:tabs>
          <w:tab w:val="clear" w:pos="360"/>
          <w:tab w:val="num" w:pos="748"/>
        </w:tabs>
        <w:spacing w:before="0"/>
        <w:ind w:left="748"/>
      </w:pPr>
      <w:r w:rsidRPr="000A2825">
        <w:t>China National Space Administration</w:t>
      </w:r>
      <w:r>
        <w:t xml:space="preserve"> (CNSA)/People’s Republic of China.</w:t>
      </w:r>
    </w:p>
    <w:p w14:paraId="48B9DD7B" w14:textId="77777777" w:rsidR="00927997" w:rsidRPr="00631F4F" w:rsidRDefault="00927997" w:rsidP="00C24F91">
      <w:pPr>
        <w:pStyle w:val="List"/>
        <w:numPr>
          <w:ilvl w:val="0"/>
          <w:numId w:val="1"/>
        </w:numPr>
        <w:tabs>
          <w:tab w:val="clear" w:pos="360"/>
          <w:tab w:val="num" w:pos="748"/>
        </w:tabs>
        <w:spacing w:before="0"/>
        <w:ind w:left="748"/>
        <w:rPr>
          <w:lang w:val="de-DE"/>
        </w:rPr>
      </w:pPr>
      <w:r w:rsidRPr="00631F4F">
        <w:rPr>
          <w:lang w:val="de-DE"/>
        </w:rPr>
        <w:t>Deutsches Zentrum für Luft- und Raumfahrt e.V. (DLR)/Germany.</w:t>
      </w:r>
    </w:p>
    <w:p w14:paraId="1D7295F2" w14:textId="77777777" w:rsidR="00927997" w:rsidRPr="00631F4F" w:rsidRDefault="00927997" w:rsidP="00C24F91">
      <w:pPr>
        <w:pStyle w:val="List"/>
        <w:numPr>
          <w:ilvl w:val="0"/>
          <w:numId w:val="1"/>
        </w:numPr>
        <w:tabs>
          <w:tab w:val="clear" w:pos="360"/>
          <w:tab w:val="num" w:pos="748"/>
        </w:tabs>
        <w:spacing w:before="0"/>
        <w:ind w:left="748"/>
        <w:rPr>
          <w:lang w:val="es-ES_tradnl"/>
        </w:rPr>
      </w:pPr>
      <w:proofErr w:type="spellStart"/>
      <w:r w:rsidRPr="00631F4F">
        <w:rPr>
          <w:lang w:val="es-ES_tradnl"/>
        </w:rPr>
        <w:t>European</w:t>
      </w:r>
      <w:proofErr w:type="spellEnd"/>
      <w:r w:rsidRPr="00631F4F">
        <w:rPr>
          <w:lang w:val="es-ES_tradnl"/>
        </w:rPr>
        <w:t xml:space="preserve"> Space Agency (ESA)/</w:t>
      </w:r>
      <w:proofErr w:type="spellStart"/>
      <w:r w:rsidRPr="00631F4F">
        <w:rPr>
          <w:lang w:val="es-ES_tradnl"/>
        </w:rPr>
        <w:t>Europe</w:t>
      </w:r>
      <w:proofErr w:type="spellEnd"/>
      <w:r w:rsidRPr="00631F4F">
        <w:rPr>
          <w:lang w:val="es-ES_tradnl"/>
        </w:rPr>
        <w:t>.</w:t>
      </w:r>
    </w:p>
    <w:p w14:paraId="4FEF2BB8" w14:textId="77777777" w:rsidR="00927997" w:rsidRDefault="00927997" w:rsidP="00C24F91">
      <w:pPr>
        <w:pStyle w:val="List"/>
        <w:numPr>
          <w:ilvl w:val="0"/>
          <w:numId w:val="1"/>
        </w:numPr>
        <w:tabs>
          <w:tab w:val="clear" w:pos="360"/>
          <w:tab w:val="num" w:pos="748"/>
        </w:tabs>
        <w:spacing w:before="0"/>
        <w:ind w:left="748"/>
      </w:pPr>
      <w:r w:rsidRPr="00734EAB">
        <w:t>Federal Space Agency</w:t>
      </w:r>
      <w:r>
        <w:t xml:space="preserve"> (FSA)/</w:t>
      </w:r>
      <w:r w:rsidRPr="00734EAB">
        <w:t>Russian Federation.</w:t>
      </w:r>
    </w:p>
    <w:p w14:paraId="256D24A3" w14:textId="77777777" w:rsidR="00927997" w:rsidRPr="00631F4F" w:rsidRDefault="00927997" w:rsidP="00C24F91">
      <w:pPr>
        <w:pStyle w:val="List"/>
        <w:numPr>
          <w:ilvl w:val="0"/>
          <w:numId w:val="1"/>
        </w:numPr>
        <w:tabs>
          <w:tab w:val="clear" w:pos="360"/>
          <w:tab w:val="num" w:pos="748"/>
        </w:tabs>
        <w:spacing w:before="0"/>
        <w:ind w:left="748"/>
        <w:rPr>
          <w:lang w:val="es-ES_tradnl"/>
        </w:rPr>
      </w:pPr>
      <w:r w:rsidRPr="00631F4F">
        <w:rPr>
          <w:lang w:val="es-ES_tradnl"/>
        </w:rPr>
        <w:t xml:space="preserve">Instituto Nacional de Pesquisas </w:t>
      </w:r>
      <w:proofErr w:type="spellStart"/>
      <w:r w:rsidRPr="00631F4F">
        <w:rPr>
          <w:lang w:val="es-ES_tradnl"/>
        </w:rPr>
        <w:t>Espaciais</w:t>
      </w:r>
      <w:proofErr w:type="spellEnd"/>
      <w:r w:rsidRPr="00631F4F">
        <w:rPr>
          <w:lang w:val="es-ES_tradnl"/>
        </w:rPr>
        <w:t xml:space="preserve"> (INPE)/</w:t>
      </w:r>
      <w:proofErr w:type="spellStart"/>
      <w:r w:rsidRPr="00631F4F">
        <w:rPr>
          <w:lang w:val="es-ES_tradnl"/>
        </w:rPr>
        <w:t>Brazil</w:t>
      </w:r>
      <w:proofErr w:type="spellEnd"/>
      <w:r w:rsidRPr="00631F4F">
        <w:rPr>
          <w:lang w:val="es-ES_tradnl"/>
        </w:rPr>
        <w:t>.</w:t>
      </w:r>
    </w:p>
    <w:p w14:paraId="67233F2E" w14:textId="77777777" w:rsidR="00927997" w:rsidRDefault="00927997" w:rsidP="00C24F91">
      <w:pPr>
        <w:pStyle w:val="List"/>
        <w:numPr>
          <w:ilvl w:val="0"/>
          <w:numId w:val="1"/>
        </w:numPr>
        <w:tabs>
          <w:tab w:val="clear" w:pos="360"/>
          <w:tab w:val="num" w:pos="748"/>
        </w:tabs>
        <w:spacing w:before="0"/>
        <w:ind w:left="748"/>
      </w:pPr>
      <w:r>
        <w:t>Japan Aerospace Exploration Agency (JAXA)/Japan.</w:t>
      </w:r>
    </w:p>
    <w:p w14:paraId="4E3BA9DE" w14:textId="77777777" w:rsidR="00927997" w:rsidRDefault="00927997" w:rsidP="00C24F91">
      <w:pPr>
        <w:pStyle w:val="List"/>
        <w:numPr>
          <w:ilvl w:val="0"/>
          <w:numId w:val="1"/>
        </w:numPr>
        <w:tabs>
          <w:tab w:val="clear" w:pos="360"/>
          <w:tab w:val="num" w:pos="748"/>
        </w:tabs>
        <w:spacing w:before="0"/>
        <w:ind w:left="748"/>
      </w:pPr>
      <w:r>
        <w:t>National Aeronautics and Space Administration (NASA)/USA.</w:t>
      </w:r>
    </w:p>
    <w:p w14:paraId="61F0818A" w14:textId="77777777" w:rsidR="00927997" w:rsidRDefault="00927997" w:rsidP="008E796B"/>
    <w:p w14:paraId="62A66771" w14:textId="77777777" w:rsidR="00927997" w:rsidRDefault="00927997" w:rsidP="008E796B">
      <w:r>
        <w:rPr>
          <w:u w:val="single"/>
        </w:rPr>
        <w:t>Observer Agencies</w:t>
      </w:r>
    </w:p>
    <w:p w14:paraId="24DB51DD" w14:textId="77777777" w:rsidR="00927997" w:rsidRDefault="00927997" w:rsidP="008E796B"/>
    <w:p w14:paraId="0CE04FC6" w14:textId="77777777" w:rsidR="00927997" w:rsidRDefault="00927997" w:rsidP="00C24F91">
      <w:pPr>
        <w:pStyle w:val="List"/>
        <w:numPr>
          <w:ilvl w:val="0"/>
          <w:numId w:val="1"/>
        </w:numPr>
        <w:tabs>
          <w:tab w:val="clear" w:pos="360"/>
          <w:tab w:val="num" w:pos="748"/>
        </w:tabs>
        <w:spacing w:before="0"/>
        <w:ind w:left="748"/>
      </w:pPr>
      <w:r>
        <w:t>Austrian Space Agency (ASA)/Austria.</w:t>
      </w:r>
    </w:p>
    <w:p w14:paraId="14611328" w14:textId="77777777" w:rsidR="00927997" w:rsidRPr="007C5A7F" w:rsidRDefault="00927997" w:rsidP="00C24F91">
      <w:pPr>
        <w:pStyle w:val="List"/>
        <w:numPr>
          <w:ilvl w:val="0"/>
          <w:numId w:val="1"/>
        </w:numPr>
        <w:tabs>
          <w:tab w:val="clear" w:pos="360"/>
          <w:tab w:val="num" w:pos="748"/>
        </w:tabs>
        <w:spacing w:before="0"/>
        <w:ind w:left="748"/>
      </w:pPr>
      <w:r w:rsidRPr="007C5A7F">
        <w:t>Belgian Federal Science Policy Office (</w:t>
      </w:r>
      <w:r>
        <w:t>B</w:t>
      </w:r>
      <w:r w:rsidRPr="007C5A7F">
        <w:t>FSPO)/Belgium.</w:t>
      </w:r>
    </w:p>
    <w:p w14:paraId="6B28B028" w14:textId="77777777" w:rsidR="00927997" w:rsidRDefault="00927997" w:rsidP="00C24F91">
      <w:pPr>
        <w:pStyle w:val="List"/>
        <w:numPr>
          <w:ilvl w:val="0"/>
          <w:numId w:val="1"/>
        </w:numPr>
        <w:tabs>
          <w:tab w:val="clear" w:pos="360"/>
          <w:tab w:val="num" w:pos="748"/>
        </w:tabs>
        <w:spacing w:before="0"/>
        <w:ind w:left="748"/>
      </w:pPr>
      <w:r>
        <w:t xml:space="preserve">Chinese Academy of </w:t>
      </w:r>
      <w:r w:rsidRPr="001D36FE">
        <w:t>Sciences</w:t>
      </w:r>
      <w:r>
        <w:t xml:space="preserve"> (CAS)/China.</w:t>
      </w:r>
    </w:p>
    <w:p w14:paraId="12FAEB71" w14:textId="77777777" w:rsidR="00927997" w:rsidRDefault="00927997" w:rsidP="00C24F91">
      <w:pPr>
        <w:pStyle w:val="List"/>
        <w:numPr>
          <w:ilvl w:val="0"/>
          <w:numId w:val="1"/>
        </w:numPr>
        <w:tabs>
          <w:tab w:val="clear" w:pos="360"/>
          <w:tab w:val="num" w:pos="748"/>
        </w:tabs>
        <w:spacing w:before="0"/>
        <w:ind w:left="748"/>
      </w:pPr>
      <w:r>
        <w:t>Chinese Academy of Space Technology (CAST)/China.</w:t>
      </w:r>
    </w:p>
    <w:p w14:paraId="3F26F9BC" w14:textId="77777777" w:rsidR="008B6D0D" w:rsidRDefault="008B6D0D" w:rsidP="008B6D0D">
      <w:pPr>
        <w:pStyle w:val="List"/>
        <w:numPr>
          <w:ilvl w:val="0"/>
          <w:numId w:val="1"/>
        </w:numPr>
        <w:tabs>
          <w:tab w:val="clear" w:pos="360"/>
          <w:tab w:val="num" w:pos="748"/>
        </w:tabs>
        <w:spacing w:before="0"/>
        <w:ind w:left="748"/>
      </w:pPr>
      <w:r w:rsidRPr="008B6D0D">
        <w:t xml:space="preserve">China Satellite Launch and Tracking Control General, </w:t>
      </w:r>
      <w:r>
        <w:t>(CLTC)/China</w:t>
      </w:r>
      <w:r w:rsidR="00096E00">
        <w:t>.</w:t>
      </w:r>
    </w:p>
    <w:p w14:paraId="5547772A" w14:textId="77777777" w:rsidR="00927997" w:rsidRDefault="00927997" w:rsidP="00C24F91">
      <w:pPr>
        <w:pStyle w:val="List"/>
        <w:numPr>
          <w:ilvl w:val="0"/>
          <w:numId w:val="1"/>
        </w:numPr>
        <w:tabs>
          <w:tab w:val="clear" w:pos="360"/>
          <w:tab w:val="num" w:pos="748"/>
        </w:tabs>
        <w:spacing w:before="0"/>
        <w:ind w:left="748"/>
      </w:pPr>
      <w:r>
        <w:t>Commonwealth Scientific and Industrial Research Organization (CSIRO)/Australia.</w:t>
      </w:r>
    </w:p>
    <w:p w14:paraId="31B3663E" w14:textId="77777777" w:rsidR="008B6D0D" w:rsidRDefault="008B6D0D" w:rsidP="008B6D0D">
      <w:pPr>
        <w:pStyle w:val="List"/>
        <w:numPr>
          <w:ilvl w:val="0"/>
          <w:numId w:val="1"/>
        </w:numPr>
        <w:tabs>
          <w:tab w:val="clear" w:pos="360"/>
          <w:tab w:val="num" w:pos="748"/>
        </w:tabs>
        <w:spacing w:before="0"/>
        <w:ind w:left="748"/>
      </w:pPr>
      <w:proofErr w:type="spellStart"/>
      <w:r w:rsidRPr="008B6D0D">
        <w:t>Departamento</w:t>
      </w:r>
      <w:proofErr w:type="spellEnd"/>
      <w:r w:rsidRPr="008B6D0D">
        <w:t xml:space="preserve"> De </w:t>
      </w:r>
      <w:proofErr w:type="spellStart"/>
      <w:r w:rsidRPr="008B6D0D">
        <w:t>Ciência</w:t>
      </w:r>
      <w:proofErr w:type="spellEnd"/>
      <w:r w:rsidRPr="008B6D0D">
        <w:t xml:space="preserve"> E </w:t>
      </w:r>
      <w:proofErr w:type="spellStart"/>
      <w:r w:rsidRPr="008B6D0D">
        <w:t>Tecnologia</w:t>
      </w:r>
      <w:proofErr w:type="spellEnd"/>
      <w:r w:rsidRPr="008B6D0D">
        <w:t xml:space="preserve"> </w:t>
      </w:r>
      <w:proofErr w:type="spellStart"/>
      <w:r w:rsidRPr="008B6D0D">
        <w:t>Aeroespacial</w:t>
      </w:r>
      <w:proofErr w:type="spellEnd"/>
      <w:r>
        <w:t xml:space="preserve"> (DCTA)/Brazil</w:t>
      </w:r>
      <w:r w:rsidR="00096E00">
        <w:t>.</w:t>
      </w:r>
    </w:p>
    <w:p w14:paraId="4A662626" w14:textId="77777777" w:rsidR="00927997" w:rsidRDefault="00927997" w:rsidP="00C24F91">
      <w:pPr>
        <w:pStyle w:val="List"/>
        <w:numPr>
          <w:ilvl w:val="0"/>
          <w:numId w:val="1"/>
        </w:numPr>
        <w:tabs>
          <w:tab w:val="clear" w:pos="360"/>
          <w:tab w:val="num" w:pos="748"/>
        </w:tabs>
        <w:spacing w:before="0"/>
        <w:ind w:left="748"/>
      </w:pPr>
      <w:r w:rsidRPr="002B15BB">
        <w:t>Danish National Space Center (DNSC)/Denmark.</w:t>
      </w:r>
    </w:p>
    <w:p w14:paraId="4BD26089" w14:textId="77777777" w:rsidR="00096E00" w:rsidRDefault="00096E00" w:rsidP="00096E00">
      <w:pPr>
        <w:pStyle w:val="List"/>
        <w:numPr>
          <w:ilvl w:val="0"/>
          <w:numId w:val="1"/>
        </w:numPr>
        <w:tabs>
          <w:tab w:val="clear" w:pos="360"/>
          <w:tab w:val="num" w:pos="748"/>
        </w:tabs>
        <w:spacing w:before="0"/>
        <w:ind w:left="748"/>
      </w:pPr>
      <w:r w:rsidRPr="00096E00">
        <w:t>Electronics and Telecommunications Research Institute</w:t>
      </w:r>
      <w:r>
        <w:t xml:space="preserve"> (ETRI)/Korea</w:t>
      </w:r>
    </w:p>
    <w:p w14:paraId="60CE54B7" w14:textId="77777777" w:rsidR="00927997" w:rsidRDefault="00927997" w:rsidP="00C24F91">
      <w:pPr>
        <w:pStyle w:val="List"/>
        <w:numPr>
          <w:ilvl w:val="0"/>
          <w:numId w:val="1"/>
        </w:numPr>
        <w:tabs>
          <w:tab w:val="clear" w:pos="360"/>
          <w:tab w:val="num" w:pos="748"/>
        </w:tabs>
        <w:spacing w:before="0"/>
        <w:ind w:left="748"/>
      </w:pPr>
      <w:r>
        <w:t>European Organization for the Exploitation of Meteorological Satellites (EUMETSAT)/Europe.</w:t>
      </w:r>
    </w:p>
    <w:p w14:paraId="6694CE5D" w14:textId="77777777" w:rsidR="00927997" w:rsidRDefault="00927997" w:rsidP="00C24F91">
      <w:pPr>
        <w:pStyle w:val="List"/>
        <w:numPr>
          <w:ilvl w:val="0"/>
          <w:numId w:val="1"/>
        </w:numPr>
        <w:tabs>
          <w:tab w:val="clear" w:pos="360"/>
          <w:tab w:val="num" w:pos="748"/>
        </w:tabs>
        <w:spacing w:before="0"/>
        <w:ind w:left="748"/>
        <w:rPr>
          <w:lang w:val="fr-FR"/>
        </w:rPr>
      </w:pPr>
      <w:proofErr w:type="spellStart"/>
      <w:r w:rsidRPr="00631F4F">
        <w:rPr>
          <w:lang w:val="fr-FR"/>
        </w:rPr>
        <w:t>European</w:t>
      </w:r>
      <w:proofErr w:type="spellEnd"/>
      <w:r w:rsidRPr="00631F4F">
        <w:rPr>
          <w:lang w:val="fr-FR"/>
        </w:rPr>
        <w:t xml:space="preserve"> </w:t>
      </w:r>
      <w:proofErr w:type="spellStart"/>
      <w:r w:rsidRPr="00631F4F">
        <w:rPr>
          <w:lang w:val="fr-FR"/>
        </w:rPr>
        <w:t>Telecommunications</w:t>
      </w:r>
      <w:proofErr w:type="spellEnd"/>
      <w:r w:rsidRPr="00631F4F">
        <w:rPr>
          <w:lang w:val="fr-FR"/>
        </w:rPr>
        <w:t xml:space="preserve"> Satellite </w:t>
      </w:r>
      <w:proofErr w:type="spellStart"/>
      <w:r w:rsidRPr="00631F4F">
        <w:rPr>
          <w:lang w:val="fr-FR"/>
        </w:rPr>
        <w:t>Organization</w:t>
      </w:r>
      <w:proofErr w:type="spellEnd"/>
      <w:r w:rsidRPr="00631F4F">
        <w:rPr>
          <w:lang w:val="fr-FR"/>
        </w:rPr>
        <w:t xml:space="preserve"> (EUTELSAT)/Europe.</w:t>
      </w:r>
    </w:p>
    <w:p w14:paraId="75BDB679" w14:textId="77777777" w:rsidR="00096E00" w:rsidRPr="00631F4F" w:rsidRDefault="00096E00" w:rsidP="00096E00">
      <w:pPr>
        <w:pStyle w:val="List"/>
        <w:numPr>
          <w:ilvl w:val="0"/>
          <w:numId w:val="1"/>
        </w:numPr>
        <w:tabs>
          <w:tab w:val="clear" w:pos="360"/>
          <w:tab w:val="num" w:pos="748"/>
        </w:tabs>
        <w:spacing w:before="0"/>
        <w:ind w:left="748"/>
        <w:rPr>
          <w:lang w:val="fr-FR"/>
        </w:rPr>
      </w:pPr>
      <w:proofErr w:type="spellStart"/>
      <w:r w:rsidRPr="00096E00">
        <w:rPr>
          <w:lang w:val="fr-FR"/>
        </w:rPr>
        <w:t>Geo-Informatics</w:t>
      </w:r>
      <w:proofErr w:type="spellEnd"/>
      <w:r w:rsidRPr="00096E00">
        <w:rPr>
          <w:lang w:val="fr-FR"/>
        </w:rPr>
        <w:t xml:space="preserve"> and Space Technology </w:t>
      </w:r>
      <w:proofErr w:type="spellStart"/>
      <w:r w:rsidRPr="00096E00">
        <w:rPr>
          <w:lang w:val="fr-FR"/>
        </w:rPr>
        <w:t>Development</w:t>
      </w:r>
      <w:proofErr w:type="spellEnd"/>
      <w:r w:rsidRPr="00096E00">
        <w:rPr>
          <w:lang w:val="fr-FR"/>
        </w:rPr>
        <w:t xml:space="preserve"> Agency</w:t>
      </w:r>
      <w:r>
        <w:rPr>
          <w:lang w:val="fr-FR"/>
        </w:rPr>
        <w:t xml:space="preserve"> (GISTDA)/</w:t>
      </w:r>
      <w:proofErr w:type="spellStart"/>
      <w:r>
        <w:rPr>
          <w:lang w:val="fr-FR"/>
        </w:rPr>
        <w:t>Thailand</w:t>
      </w:r>
      <w:proofErr w:type="spellEnd"/>
    </w:p>
    <w:p w14:paraId="0A0E475B" w14:textId="77777777" w:rsidR="00927997" w:rsidRDefault="00927997" w:rsidP="00C24F91">
      <w:pPr>
        <w:pStyle w:val="List"/>
        <w:numPr>
          <w:ilvl w:val="0"/>
          <w:numId w:val="1"/>
        </w:numPr>
        <w:tabs>
          <w:tab w:val="clear" w:pos="360"/>
          <w:tab w:val="num" w:pos="748"/>
        </w:tabs>
        <w:spacing w:before="0"/>
        <w:ind w:left="748"/>
      </w:pPr>
      <w:r>
        <w:t>Hellenic National Space Committee (HNSC)/Greece.</w:t>
      </w:r>
    </w:p>
    <w:p w14:paraId="60D42A39" w14:textId="77777777" w:rsidR="00096E00" w:rsidRPr="00096E00" w:rsidRDefault="00096E00" w:rsidP="00096E00">
      <w:pPr>
        <w:pStyle w:val="ListParagraph"/>
        <w:numPr>
          <w:ilvl w:val="0"/>
          <w:numId w:val="1"/>
        </w:numPr>
        <w:tabs>
          <w:tab w:val="clear" w:pos="360"/>
          <w:tab w:val="num" w:pos="748"/>
        </w:tabs>
        <w:ind w:left="748"/>
      </w:pPr>
      <w:r w:rsidRPr="00096E00">
        <w:t>Institute of Space Research (IKI)/Russian Federation.</w:t>
      </w:r>
    </w:p>
    <w:p w14:paraId="4664C771" w14:textId="77777777" w:rsidR="00927997" w:rsidRDefault="00927997" w:rsidP="00C24F91">
      <w:pPr>
        <w:pStyle w:val="List"/>
        <w:numPr>
          <w:ilvl w:val="0"/>
          <w:numId w:val="1"/>
        </w:numPr>
        <w:tabs>
          <w:tab w:val="clear" w:pos="360"/>
          <w:tab w:val="num" w:pos="748"/>
        </w:tabs>
        <w:spacing w:before="0"/>
        <w:ind w:left="748"/>
      </w:pPr>
      <w:r>
        <w:t>Indian S</w:t>
      </w:r>
      <w:r w:rsidR="00096E00">
        <w:t>pace Research Organization (ISTRAC</w:t>
      </w:r>
      <w:r>
        <w:t>)/India.</w:t>
      </w:r>
    </w:p>
    <w:p w14:paraId="234401C2" w14:textId="77777777" w:rsidR="00096E00" w:rsidRPr="00096E00" w:rsidRDefault="00096E00" w:rsidP="00096E00">
      <w:pPr>
        <w:pStyle w:val="ListParagraph"/>
        <w:numPr>
          <w:ilvl w:val="0"/>
          <w:numId w:val="1"/>
        </w:numPr>
        <w:tabs>
          <w:tab w:val="clear" w:pos="360"/>
          <w:tab w:val="num" w:pos="748"/>
        </w:tabs>
        <w:ind w:left="748"/>
      </w:pPr>
      <w:r w:rsidRPr="00096E00">
        <w:t>Korea Aerospace Research Institute (KARI)/Korea.</w:t>
      </w:r>
    </w:p>
    <w:p w14:paraId="030442CD" w14:textId="77777777" w:rsidR="00927997" w:rsidRDefault="00927997" w:rsidP="00C24F91">
      <w:pPr>
        <w:pStyle w:val="List"/>
        <w:numPr>
          <w:ilvl w:val="0"/>
          <w:numId w:val="1"/>
        </w:numPr>
        <w:tabs>
          <w:tab w:val="clear" w:pos="360"/>
          <w:tab w:val="num" w:pos="748"/>
        </w:tabs>
        <w:spacing w:before="0"/>
        <w:ind w:left="748"/>
      </w:pPr>
      <w:r w:rsidRPr="00096E00">
        <w:t>KFKI Research</w:t>
      </w:r>
      <w:r>
        <w:t xml:space="preserve"> Institute for Particle &amp;</w:t>
      </w:r>
      <w:r w:rsidR="00096E00">
        <w:t xml:space="preserve"> Nuclear Physics (KFKI)/Hungary</w:t>
      </w:r>
    </w:p>
    <w:p w14:paraId="55836559" w14:textId="77777777" w:rsidR="00096E00" w:rsidRDefault="00096E00" w:rsidP="00096E00">
      <w:pPr>
        <w:pStyle w:val="List"/>
        <w:numPr>
          <w:ilvl w:val="0"/>
          <w:numId w:val="1"/>
        </w:numPr>
        <w:tabs>
          <w:tab w:val="clear" w:pos="360"/>
          <w:tab w:val="num" w:pos="748"/>
        </w:tabs>
        <w:spacing w:before="0"/>
        <w:ind w:left="748"/>
      </w:pPr>
      <w:r>
        <w:t>Ministry of Communications (MOC)/Israel.</w:t>
      </w:r>
    </w:p>
    <w:p w14:paraId="2CD3EDFD" w14:textId="77777777" w:rsidR="00096E00" w:rsidRPr="00096E00" w:rsidRDefault="00096E00" w:rsidP="00096E00">
      <w:pPr>
        <w:pStyle w:val="ListParagraph"/>
        <w:numPr>
          <w:ilvl w:val="0"/>
          <w:numId w:val="1"/>
        </w:numPr>
        <w:tabs>
          <w:tab w:val="clear" w:pos="360"/>
          <w:tab w:val="num" w:pos="748"/>
        </w:tabs>
        <w:ind w:left="748"/>
      </w:pPr>
      <w:r w:rsidRPr="00096E00">
        <w:t>Naval Center for Space Technology (NCST)/USA.</w:t>
      </w:r>
    </w:p>
    <w:p w14:paraId="595DC78B" w14:textId="77777777" w:rsidR="00096E00" w:rsidRDefault="00096E00" w:rsidP="00096E00">
      <w:pPr>
        <w:pStyle w:val="List"/>
        <w:numPr>
          <w:ilvl w:val="0"/>
          <w:numId w:val="1"/>
        </w:numPr>
        <w:tabs>
          <w:tab w:val="clear" w:pos="360"/>
          <w:tab w:val="num" w:pos="748"/>
        </w:tabs>
        <w:spacing w:before="0"/>
        <w:ind w:left="748"/>
      </w:pPr>
      <w:r w:rsidRPr="00096E00">
        <w:t>National Institute of Information and Communications Technology (NICT)/Japan</w:t>
      </w:r>
      <w:r>
        <w:t>.</w:t>
      </w:r>
    </w:p>
    <w:p w14:paraId="7DBD0805" w14:textId="77777777" w:rsidR="00096E00" w:rsidRPr="00096E00" w:rsidRDefault="00096E00" w:rsidP="00096E00">
      <w:pPr>
        <w:pStyle w:val="ListParagraph"/>
        <w:numPr>
          <w:ilvl w:val="0"/>
          <w:numId w:val="1"/>
        </w:numPr>
        <w:tabs>
          <w:tab w:val="clear" w:pos="360"/>
          <w:tab w:val="num" w:pos="748"/>
        </w:tabs>
        <w:ind w:left="748"/>
      </w:pPr>
      <w:r w:rsidRPr="00096E00">
        <w:t>National Oceanic and Atmospheric Administration (NOAA)/USA.</w:t>
      </w:r>
    </w:p>
    <w:p w14:paraId="57E99091" w14:textId="77777777" w:rsidR="00096E00" w:rsidRDefault="00096E00" w:rsidP="00096E00">
      <w:pPr>
        <w:pStyle w:val="List"/>
        <w:numPr>
          <w:ilvl w:val="0"/>
          <w:numId w:val="1"/>
        </w:numPr>
        <w:tabs>
          <w:tab w:val="clear" w:pos="360"/>
          <w:tab w:val="num" w:pos="748"/>
        </w:tabs>
        <w:spacing w:before="0"/>
        <w:ind w:left="748"/>
      </w:pPr>
      <w:r w:rsidRPr="00096E00">
        <w:lastRenderedPageBreak/>
        <w:t>National Space Agency of the Republic of Kazakhstan (</w:t>
      </w:r>
      <w:proofErr w:type="spellStart"/>
      <w:r w:rsidRPr="00096E00">
        <w:t>Kazcosmos</w:t>
      </w:r>
      <w:proofErr w:type="spellEnd"/>
      <w:r w:rsidRPr="00096E00">
        <w:t>)</w:t>
      </w:r>
      <w:r>
        <w:t xml:space="preserve"> (</w:t>
      </w:r>
      <w:r w:rsidRPr="00096E00">
        <w:t>NSARK</w:t>
      </w:r>
      <w:r>
        <w:t>)/</w:t>
      </w:r>
      <w:r w:rsidRPr="00096E00">
        <w:t xml:space="preserve"> Republic of Kazakhstan</w:t>
      </w:r>
      <w:r>
        <w:t>.</w:t>
      </w:r>
    </w:p>
    <w:p w14:paraId="365BE21E" w14:textId="77777777" w:rsidR="00FA5921" w:rsidRDefault="00096E00" w:rsidP="00B90459">
      <w:pPr>
        <w:pStyle w:val="ListParagraph"/>
        <w:numPr>
          <w:ilvl w:val="0"/>
          <w:numId w:val="1"/>
        </w:numPr>
        <w:tabs>
          <w:tab w:val="clear" w:pos="360"/>
          <w:tab w:val="num" w:pos="748"/>
        </w:tabs>
        <w:ind w:left="748"/>
      </w:pPr>
      <w:r w:rsidRPr="00096E00">
        <w:t>National Space Organization (NSPO)/ Taiwan.</w:t>
      </w:r>
    </w:p>
    <w:p w14:paraId="7DFE71C3" w14:textId="77777777" w:rsidR="00FA5921" w:rsidRDefault="00FA5921" w:rsidP="00FA5921">
      <w:pPr>
        <w:pStyle w:val="ListParagraph"/>
        <w:numPr>
          <w:ilvl w:val="0"/>
          <w:numId w:val="1"/>
        </w:numPr>
        <w:tabs>
          <w:tab w:val="clear" w:pos="360"/>
          <w:tab w:val="num" w:pos="748"/>
        </w:tabs>
        <w:ind w:left="748"/>
      </w:pPr>
      <w:r w:rsidRPr="00FA5921">
        <w:t>South African National Space Agency</w:t>
      </w:r>
      <w:r>
        <w:t xml:space="preserve"> (SANSA)/</w:t>
      </w:r>
      <w:r w:rsidRPr="00FA5921">
        <w:t xml:space="preserve"> South Africa.</w:t>
      </w:r>
    </w:p>
    <w:p w14:paraId="255F3004" w14:textId="77777777" w:rsidR="00927997" w:rsidRDefault="00927997" w:rsidP="00C24F91">
      <w:pPr>
        <w:pStyle w:val="List"/>
        <w:numPr>
          <w:ilvl w:val="0"/>
          <w:numId w:val="1"/>
        </w:numPr>
        <w:tabs>
          <w:tab w:val="clear" w:pos="360"/>
          <w:tab w:val="num" w:pos="748"/>
        </w:tabs>
        <w:spacing w:before="0"/>
        <w:ind w:left="748"/>
      </w:pPr>
      <w:r>
        <w:t>Swedish Space Corporation (SSC)/Sweden.</w:t>
      </w:r>
    </w:p>
    <w:p w14:paraId="4FC1CBC4" w14:textId="77777777" w:rsidR="00FA5921" w:rsidRDefault="00FA5921" w:rsidP="0082046A">
      <w:pPr>
        <w:pStyle w:val="List"/>
        <w:numPr>
          <w:ilvl w:val="0"/>
          <w:numId w:val="1"/>
        </w:numPr>
        <w:tabs>
          <w:tab w:val="clear" w:pos="360"/>
          <w:tab w:val="num" w:pos="720"/>
        </w:tabs>
        <w:spacing w:before="0"/>
        <w:ind w:left="720"/>
      </w:pPr>
      <w:r w:rsidRPr="00FA5921">
        <w:t>Swiss Space Office</w:t>
      </w:r>
      <w:r>
        <w:t xml:space="preserve"> (SSO)/</w:t>
      </w:r>
      <w:r w:rsidRPr="00FA5921">
        <w:t>Swiss Confederation</w:t>
      </w:r>
      <w:r>
        <w:t>.</w:t>
      </w:r>
    </w:p>
    <w:p w14:paraId="58B2EE86" w14:textId="77777777" w:rsidR="00FA5921" w:rsidRPr="00FA5921" w:rsidRDefault="00FA5921" w:rsidP="0082046A">
      <w:pPr>
        <w:pStyle w:val="ListParagraph"/>
        <w:numPr>
          <w:ilvl w:val="0"/>
          <w:numId w:val="1"/>
        </w:numPr>
        <w:tabs>
          <w:tab w:val="clear" w:pos="360"/>
          <w:tab w:val="num" w:pos="720"/>
        </w:tabs>
        <w:ind w:left="720"/>
      </w:pPr>
      <w:r w:rsidRPr="00FA5921">
        <w:t>Space and Upper Atmosphere Research Commission (SUPARCO)/Pakistan.</w:t>
      </w:r>
    </w:p>
    <w:p w14:paraId="63758017" w14:textId="77777777" w:rsidR="00FA5921" w:rsidRDefault="00FA5921" w:rsidP="0082046A">
      <w:pPr>
        <w:pStyle w:val="List"/>
        <w:numPr>
          <w:ilvl w:val="0"/>
          <w:numId w:val="1"/>
        </w:numPr>
        <w:tabs>
          <w:tab w:val="clear" w:pos="360"/>
          <w:tab w:val="num" w:pos="720"/>
        </w:tabs>
        <w:spacing w:before="0"/>
        <w:ind w:left="720"/>
      </w:pPr>
      <w:r w:rsidRPr="00FA5921">
        <w:t>Central Research Institute of Machine Building</w:t>
      </w:r>
      <w:r>
        <w:t xml:space="preserve"> (</w:t>
      </w:r>
      <w:proofErr w:type="spellStart"/>
      <w:r w:rsidRPr="00FA5921">
        <w:t>TsNIIMash</w:t>
      </w:r>
      <w:proofErr w:type="spellEnd"/>
      <w:r>
        <w:t>)/</w:t>
      </w:r>
      <w:r w:rsidRPr="00FA5921">
        <w:t xml:space="preserve"> Russian Federation</w:t>
      </w:r>
      <w:r>
        <w:t>.</w:t>
      </w:r>
    </w:p>
    <w:p w14:paraId="2DBFE466" w14:textId="77777777" w:rsidR="00FA5921" w:rsidRDefault="00FA5921" w:rsidP="0082046A">
      <w:pPr>
        <w:pStyle w:val="List"/>
        <w:numPr>
          <w:ilvl w:val="0"/>
          <w:numId w:val="1"/>
        </w:numPr>
        <w:tabs>
          <w:tab w:val="clear" w:pos="360"/>
          <w:tab w:val="num" w:pos="720"/>
        </w:tabs>
        <w:spacing w:before="0"/>
        <w:ind w:left="720"/>
      </w:pPr>
      <w:r w:rsidRPr="00FA5921">
        <w:t>The Scientific and Technological Research Council of Turkey</w:t>
      </w:r>
      <w:r>
        <w:t xml:space="preserve"> (</w:t>
      </w:r>
      <w:r w:rsidRPr="00FA5921">
        <w:t>TUBITAK</w:t>
      </w:r>
      <w:r>
        <w:t>)/</w:t>
      </w:r>
      <w:r w:rsidRPr="00FA5921">
        <w:t xml:space="preserve"> Turkey</w:t>
      </w:r>
    </w:p>
    <w:p w14:paraId="35A9E211" w14:textId="77777777" w:rsidR="00B16B80" w:rsidRDefault="00927997" w:rsidP="00C24F91">
      <w:pPr>
        <w:pStyle w:val="List"/>
        <w:numPr>
          <w:ilvl w:val="0"/>
          <w:numId w:val="2"/>
        </w:numPr>
        <w:tabs>
          <w:tab w:val="clear" w:pos="360"/>
          <w:tab w:val="num" w:pos="720"/>
        </w:tabs>
        <w:spacing w:before="0"/>
        <w:ind w:left="720"/>
      </w:pPr>
      <w:r>
        <w:t>United States Geological Survey (USGS)/USA.</w:t>
      </w:r>
    </w:p>
    <w:p w14:paraId="515264D1" w14:textId="77777777" w:rsidR="00B16B80" w:rsidRDefault="00B16B80">
      <w:r>
        <w:br w:type="page"/>
      </w:r>
    </w:p>
    <w:p w14:paraId="60F27A12" w14:textId="77777777" w:rsidR="00927997" w:rsidRPr="006E6414" w:rsidRDefault="00927997" w:rsidP="007B4CE0">
      <w:pPr>
        <w:pStyle w:val="Heading1"/>
        <w:numPr>
          <w:ilvl w:val="0"/>
          <w:numId w:val="0"/>
        </w:numPr>
        <w:jc w:val="center"/>
      </w:pPr>
      <w:bookmarkStart w:id="2" w:name="_Toc475698883"/>
      <w:bookmarkStart w:id="3" w:name="_Toc475699280"/>
      <w:r w:rsidRPr="006E6414">
        <w:lastRenderedPageBreak/>
        <w:t>DOCUMENT CONTROL</w:t>
      </w:r>
      <w:bookmarkEnd w:id="2"/>
      <w:bookmarkEnd w:id="3"/>
    </w:p>
    <w:tbl>
      <w:tblPr>
        <w:tblW w:w="9265" w:type="dxa"/>
        <w:jc w:val="center"/>
        <w:tblLayout w:type="fixed"/>
        <w:tblCellMar>
          <w:left w:w="85" w:type="dxa"/>
          <w:right w:w="85" w:type="dxa"/>
        </w:tblCellMar>
        <w:tblLook w:val="0000" w:firstRow="0" w:lastRow="0" w:firstColumn="0" w:lastColumn="0" w:noHBand="0" w:noVBand="0"/>
      </w:tblPr>
      <w:tblGrid>
        <w:gridCol w:w="1435"/>
        <w:gridCol w:w="3780"/>
        <w:gridCol w:w="1350"/>
        <w:gridCol w:w="2700"/>
      </w:tblGrid>
      <w:tr w:rsidR="00927997" w:rsidRPr="006E6414" w14:paraId="508C5091" w14:textId="77777777" w:rsidTr="007B4CE0">
        <w:trPr>
          <w:cantSplit/>
          <w:jc w:val="center"/>
        </w:trPr>
        <w:tc>
          <w:tcPr>
            <w:tcW w:w="1435" w:type="dxa"/>
          </w:tcPr>
          <w:p w14:paraId="5141DDB4" w14:textId="77777777" w:rsidR="00927997" w:rsidRPr="006E6414" w:rsidRDefault="00927997" w:rsidP="009225EF">
            <w:pPr>
              <w:rPr>
                <w:b/>
              </w:rPr>
            </w:pPr>
            <w:r w:rsidRPr="006E6414">
              <w:rPr>
                <w:b/>
              </w:rPr>
              <w:t>Document</w:t>
            </w:r>
          </w:p>
        </w:tc>
        <w:tc>
          <w:tcPr>
            <w:tcW w:w="3780" w:type="dxa"/>
          </w:tcPr>
          <w:p w14:paraId="66E32212" w14:textId="77777777" w:rsidR="00927997" w:rsidRPr="006E6414" w:rsidRDefault="00927997" w:rsidP="009225EF">
            <w:pPr>
              <w:rPr>
                <w:b/>
              </w:rPr>
            </w:pPr>
            <w:r w:rsidRPr="006E6414">
              <w:rPr>
                <w:b/>
              </w:rPr>
              <w:t>Title</w:t>
            </w:r>
            <w:r>
              <w:rPr>
                <w:b/>
              </w:rPr>
              <w:t xml:space="preserve"> and Issue</w:t>
            </w:r>
          </w:p>
        </w:tc>
        <w:tc>
          <w:tcPr>
            <w:tcW w:w="1350" w:type="dxa"/>
          </w:tcPr>
          <w:p w14:paraId="329F0B05" w14:textId="77777777" w:rsidR="00927997" w:rsidRPr="006E6414" w:rsidRDefault="00927997" w:rsidP="009225EF">
            <w:pPr>
              <w:rPr>
                <w:b/>
              </w:rPr>
            </w:pPr>
            <w:r w:rsidRPr="006E6414">
              <w:rPr>
                <w:b/>
              </w:rPr>
              <w:t>Date</w:t>
            </w:r>
          </w:p>
        </w:tc>
        <w:tc>
          <w:tcPr>
            <w:tcW w:w="2700" w:type="dxa"/>
          </w:tcPr>
          <w:p w14:paraId="1A7689AC" w14:textId="77777777" w:rsidR="00927997" w:rsidRPr="006E6414" w:rsidRDefault="00927997" w:rsidP="009225EF">
            <w:pPr>
              <w:rPr>
                <w:b/>
              </w:rPr>
            </w:pPr>
            <w:r w:rsidRPr="006E6414">
              <w:rPr>
                <w:b/>
              </w:rPr>
              <w:t>Status</w:t>
            </w:r>
          </w:p>
        </w:tc>
      </w:tr>
      <w:tr w:rsidR="00927997" w:rsidRPr="006E6414" w14:paraId="248251EA" w14:textId="77777777" w:rsidTr="007B4CE0">
        <w:trPr>
          <w:cantSplit/>
          <w:jc w:val="center"/>
        </w:trPr>
        <w:tc>
          <w:tcPr>
            <w:tcW w:w="1435" w:type="dxa"/>
          </w:tcPr>
          <w:p w14:paraId="31FBB6A6" w14:textId="77777777" w:rsidR="00927997" w:rsidRPr="006E6414" w:rsidRDefault="00927997" w:rsidP="00C60E6E">
            <w:r>
              <w:t xml:space="preserve">CCSDS </w:t>
            </w:r>
            <w:r w:rsidR="00E91615">
              <w:t>000</w:t>
            </w:r>
            <w:r>
              <w:t>.</w:t>
            </w:r>
            <w:r w:rsidR="00C60E6E">
              <w:t>1</w:t>
            </w:r>
            <w:r w:rsidR="00E91615">
              <w:t>-R</w:t>
            </w:r>
            <w:r>
              <w:t>-</w:t>
            </w:r>
            <w:r w:rsidR="00C60E6E">
              <w:t>1</w:t>
            </w:r>
          </w:p>
        </w:tc>
        <w:tc>
          <w:tcPr>
            <w:tcW w:w="3780" w:type="dxa"/>
          </w:tcPr>
          <w:p w14:paraId="209ACE55" w14:textId="77777777" w:rsidR="00927997" w:rsidRPr="006E6414" w:rsidRDefault="00E91615" w:rsidP="00E91615">
            <w:r w:rsidRPr="00E91615">
              <w:t>CCSDS NETWORK LAYER SECURITY ADAPTATION PROFILE</w:t>
            </w:r>
            <w:r w:rsidR="00927997" w:rsidRPr="006E6414">
              <w:t xml:space="preserve">, </w:t>
            </w:r>
            <w:r w:rsidR="00927997">
              <w:t>Draft CCSDS Record</w:t>
            </w:r>
            <w:r w:rsidR="00927997" w:rsidRPr="006E6414">
              <w:t xml:space="preserve">, </w:t>
            </w:r>
            <w:r w:rsidR="00927997">
              <w:t xml:space="preserve">Issue </w:t>
            </w:r>
            <w:r w:rsidR="00C60E6E">
              <w:t>1</w:t>
            </w:r>
          </w:p>
        </w:tc>
        <w:tc>
          <w:tcPr>
            <w:tcW w:w="1350" w:type="dxa"/>
          </w:tcPr>
          <w:p w14:paraId="6DEA460D" w14:textId="77777777" w:rsidR="00927997" w:rsidRPr="006E6414" w:rsidRDefault="00E91615" w:rsidP="00C60E6E">
            <w:r>
              <w:t>August</w:t>
            </w:r>
            <w:r w:rsidR="00EF6CC3">
              <w:t xml:space="preserve"> </w:t>
            </w:r>
            <w:r w:rsidR="00927997">
              <w:t>201</w:t>
            </w:r>
            <w:r w:rsidR="005E66FB">
              <w:t>3</w:t>
            </w:r>
          </w:p>
        </w:tc>
        <w:tc>
          <w:tcPr>
            <w:tcW w:w="2700" w:type="dxa"/>
          </w:tcPr>
          <w:p w14:paraId="4F8E633F" w14:textId="77777777" w:rsidR="00927997" w:rsidRPr="006E6414" w:rsidRDefault="00927997" w:rsidP="005637A3">
            <w:r w:rsidRPr="006E6414">
              <w:t>Current draft</w:t>
            </w:r>
          </w:p>
        </w:tc>
      </w:tr>
      <w:tr w:rsidR="00927997" w:rsidRPr="006E6414" w14:paraId="4EEBDA11" w14:textId="77777777" w:rsidTr="007B4CE0">
        <w:trPr>
          <w:cantSplit/>
          <w:jc w:val="center"/>
        </w:trPr>
        <w:tc>
          <w:tcPr>
            <w:tcW w:w="1435" w:type="dxa"/>
          </w:tcPr>
          <w:p w14:paraId="368D324F" w14:textId="77777777" w:rsidR="00927997" w:rsidRPr="006E6414" w:rsidRDefault="00927997" w:rsidP="009225EF"/>
        </w:tc>
        <w:tc>
          <w:tcPr>
            <w:tcW w:w="3780" w:type="dxa"/>
          </w:tcPr>
          <w:p w14:paraId="61CFD24B" w14:textId="77777777" w:rsidR="00927997" w:rsidRPr="006E6414" w:rsidRDefault="00927997" w:rsidP="009225EF"/>
        </w:tc>
        <w:tc>
          <w:tcPr>
            <w:tcW w:w="1350" w:type="dxa"/>
          </w:tcPr>
          <w:p w14:paraId="7CC38007" w14:textId="77777777" w:rsidR="00927997" w:rsidRPr="006E6414" w:rsidRDefault="00927997" w:rsidP="009225EF"/>
        </w:tc>
        <w:tc>
          <w:tcPr>
            <w:tcW w:w="2700" w:type="dxa"/>
          </w:tcPr>
          <w:p w14:paraId="73138540" w14:textId="77777777" w:rsidR="00927997" w:rsidRPr="006E6414" w:rsidRDefault="00927997" w:rsidP="009225EF"/>
        </w:tc>
      </w:tr>
      <w:tr w:rsidR="00927997" w:rsidRPr="006E6414" w14:paraId="5940E199" w14:textId="77777777" w:rsidTr="007B4CE0">
        <w:trPr>
          <w:cantSplit/>
          <w:jc w:val="center"/>
        </w:trPr>
        <w:tc>
          <w:tcPr>
            <w:tcW w:w="1435" w:type="dxa"/>
          </w:tcPr>
          <w:p w14:paraId="491994B8" w14:textId="77777777" w:rsidR="00927997" w:rsidRPr="006E6414" w:rsidRDefault="00927997" w:rsidP="009225EF"/>
        </w:tc>
        <w:tc>
          <w:tcPr>
            <w:tcW w:w="3780" w:type="dxa"/>
          </w:tcPr>
          <w:p w14:paraId="756B28D0" w14:textId="77777777" w:rsidR="00927997" w:rsidRPr="006E6414" w:rsidRDefault="00927997" w:rsidP="009225EF"/>
        </w:tc>
        <w:tc>
          <w:tcPr>
            <w:tcW w:w="1350" w:type="dxa"/>
          </w:tcPr>
          <w:p w14:paraId="2B09A8D4" w14:textId="77777777" w:rsidR="00927997" w:rsidRPr="006E6414" w:rsidRDefault="00927997" w:rsidP="009225EF"/>
        </w:tc>
        <w:tc>
          <w:tcPr>
            <w:tcW w:w="2700" w:type="dxa"/>
          </w:tcPr>
          <w:p w14:paraId="2C9E8AD5" w14:textId="77777777" w:rsidR="00927997" w:rsidRPr="006E6414" w:rsidRDefault="00927997" w:rsidP="009225EF"/>
        </w:tc>
      </w:tr>
    </w:tbl>
    <w:p w14:paraId="291B8AB7" w14:textId="77777777" w:rsidR="00927997" w:rsidRPr="006E6414" w:rsidRDefault="00927997" w:rsidP="00696E90"/>
    <w:p w14:paraId="20A56A0C" w14:textId="77777777" w:rsidR="00927997" w:rsidRPr="006E6414" w:rsidRDefault="00927997" w:rsidP="00696E90"/>
    <w:p w14:paraId="04E2007E" w14:textId="77777777" w:rsidR="00B16B80" w:rsidRDefault="00B16B80">
      <w:pPr>
        <w:rPr>
          <w:b/>
          <w:sz w:val="28"/>
          <w:szCs w:val="28"/>
        </w:rPr>
      </w:pPr>
      <w:r>
        <w:rPr>
          <w:b/>
          <w:sz w:val="28"/>
          <w:szCs w:val="28"/>
        </w:rPr>
        <w:br w:type="page"/>
      </w:r>
    </w:p>
    <w:p w14:paraId="6D3982BD" w14:textId="77777777" w:rsidR="00927997" w:rsidRPr="007B4CE0" w:rsidRDefault="00682DCC" w:rsidP="007B4CE0">
      <w:pPr>
        <w:spacing w:after="160"/>
        <w:jc w:val="center"/>
        <w:rPr>
          <w:szCs w:val="28"/>
        </w:rPr>
      </w:pPr>
      <w:r w:rsidRPr="007B4CE0">
        <w:rPr>
          <w:b/>
          <w:sz w:val="28"/>
          <w:szCs w:val="28"/>
        </w:rPr>
        <w:lastRenderedPageBreak/>
        <w:t>Contents</w:t>
      </w:r>
    </w:p>
    <w:p w14:paraId="525989DD" w14:textId="77777777" w:rsidR="00682DCC" w:rsidRDefault="00682DCC">
      <w:pPr>
        <w:pStyle w:val="TOC1"/>
        <w:tabs>
          <w:tab w:val="right" w:leader="dot" w:pos="9350"/>
        </w:tabs>
        <w:rPr>
          <w:rFonts w:asciiTheme="minorHAnsi" w:eastAsiaTheme="minorEastAsia" w:hAnsiTheme="minorHAnsi" w:cstheme="minorBidi"/>
          <w:noProof/>
        </w:rPr>
      </w:pPr>
      <w:r>
        <w:rPr>
          <w:b/>
          <w:caps/>
        </w:rPr>
        <w:fldChar w:fldCharType="begin"/>
      </w:r>
      <w:r>
        <w:rPr>
          <w:b/>
          <w:caps/>
        </w:rPr>
        <w:instrText xml:space="preserve"> TOC \o "1-3" \h \z \u </w:instrText>
      </w:r>
      <w:r>
        <w:rPr>
          <w:b/>
          <w:caps/>
        </w:rPr>
        <w:fldChar w:fldCharType="separate"/>
      </w:r>
      <w:hyperlink w:anchor="_Toc475699279" w:history="1">
        <w:r w:rsidRPr="005F0596">
          <w:rPr>
            <w:rStyle w:val="Hyperlink"/>
            <w:noProof/>
          </w:rPr>
          <w:t>FOREWORD</w:t>
        </w:r>
        <w:r>
          <w:rPr>
            <w:noProof/>
            <w:webHidden/>
          </w:rPr>
          <w:tab/>
        </w:r>
        <w:r>
          <w:rPr>
            <w:noProof/>
            <w:webHidden/>
          </w:rPr>
          <w:fldChar w:fldCharType="begin"/>
        </w:r>
        <w:r>
          <w:rPr>
            <w:noProof/>
            <w:webHidden/>
          </w:rPr>
          <w:instrText xml:space="preserve"> PAGEREF _Toc475699279 \h </w:instrText>
        </w:r>
        <w:r>
          <w:rPr>
            <w:noProof/>
            <w:webHidden/>
          </w:rPr>
        </w:r>
        <w:r>
          <w:rPr>
            <w:noProof/>
            <w:webHidden/>
          </w:rPr>
          <w:fldChar w:fldCharType="separate"/>
        </w:r>
        <w:r>
          <w:rPr>
            <w:noProof/>
            <w:webHidden/>
          </w:rPr>
          <w:t>2</w:t>
        </w:r>
        <w:r>
          <w:rPr>
            <w:noProof/>
            <w:webHidden/>
          </w:rPr>
          <w:fldChar w:fldCharType="end"/>
        </w:r>
      </w:hyperlink>
    </w:p>
    <w:p w14:paraId="500AD134" w14:textId="77777777" w:rsidR="00682DCC" w:rsidRDefault="000B0BC2">
      <w:pPr>
        <w:pStyle w:val="TOC1"/>
        <w:tabs>
          <w:tab w:val="right" w:leader="dot" w:pos="9350"/>
        </w:tabs>
        <w:rPr>
          <w:rFonts w:asciiTheme="minorHAnsi" w:eastAsiaTheme="minorEastAsia" w:hAnsiTheme="minorHAnsi" w:cstheme="minorBidi"/>
          <w:noProof/>
        </w:rPr>
      </w:pPr>
      <w:hyperlink w:anchor="_Toc475699280" w:history="1">
        <w:r w:rsidR="00682DCC" w:rsidRPr="005F0596">
          <w:rPr>
            <w:rStyle w:val="Hyperlink"/>
            <w:noProof/>
          </w:rPr>
          <w:t>DOCUMENT CONTROL</w:t>
        </w:r>
        <w:r w:rsidR="00682DCC">
          <w:rPr>
            <w:noProof/>
            <w:webHidden/>
          </w:rPr>
          <w:tab/>
        </w:r>
        <w:r w:rsidR="00682DCC">
          <w:rPr>
            <w:noProof/>
            <w:webHidden/>
          </w:rPr>
          <w:fldChar w:fldCharType="begin"/>
        </w:r>
        <w:r w:rsidR="00682DCC">
          <w:rPr>
            <w:noProof/>
            <w:webHidden/>
          </w:rPr>
          <w:instrText xml:space="preserve"> PAGEREF _Toc475699280 \h </w:instrText>
        </w:r>
        <w:r w:rsidR="00682DCC">
          <w:rPr>
            <w:noProof/>
            <w:webHidden/>
          </w:rPr>
        </w:r>
        <w:r w:rsidR="00682DCC">
          <w:rPr>
            <w:noProof/>
            <w:webHidden/>
          </w:rPr>
          <w:fldChar w:fldCharType="separate"/>
        </w:r>
        <w:r w:rsidR="00682DCC">
          <w:rPr>
            <w:noProof/>
            <w:webHidden/>
          </w:rPr>
          <w:t>4</w:t>
        </w:r>
        <w:r w:rsidR="00682DCC">
          <w:rPr>
            <w:noProof/>
            <w:webHidden/>
          </w:rPr>
          <w:fldChar w:fldCharType="end"/>
        </w:r>
      </w:hyperlink>
    </w:p>
    <w:p w14:paraId="4A08A3A3" w14:textId="77777777" w:rsidR="00682DCC" w:rsidRDefault="000B0BC2">
      <w:pPr>
        <w:pStyle w:val="TOC1"/>
        <w:tabs>
          <w:tab w:val="right" w:leader="dot" w:pos="9350"/>
        </w:tabs>
        <w:rPr>
          <w:rFonts w:asciiTheme="minorHAnsi" w:eastAsiaTheme="minorEastAsia" w:hAnsiTheme="minorHAnsi" w:cstheme="minorBidi"/>
          <w:noProof/>
        </w:rPr>
      </w:pPr>
      <w:hyperlink w:anchor="_Toc475699282" w:history="1">
        <w:r w:rsidR="00682DCC" w:rsidRPr="005F0596">
          <w:rPr>
            <w:rStyle w:val="Hyperlink"/>
            <w:caps/>
            <w:noProof/>
          </w:rPr>
          <w:t>1.0</w:t>
        </w:r>
        <w:r w:rsidR="00682DCC">
          <w:rPr>
            <w:rFonts w:asciiTheme="minorHAnsi" w:eastAsiaTheme="minorEastAsia" w:hAnsiTheme="minorHAnsi" w:cstheme="minorBidi"/>
            <w:noProof/>
          </w:rPr>
          <w:tab/>
        </w:r>
        <w:r w:rsidR="00682DCC" w:rsidRPr="005F0596">
          <w:rPr>
            <w:rStyle w:val="Hyperlink"/>
            <w:noProof/>
          </w:rPr>
          <w:t>Introduction</w:t>
        </w:r>
        <w:r w:rsidR="00682DCC">
          <w:rPr>
            <w:noProof/>
            <w:webHidden/>
          </w:rPr>
          <w:tab/>
        </w:r>
        <w:r w:rsidR="00682DCC">
          <w:rPr>
            <w:noProof/>
            <w:webHidden/>
          </w:rPr>
          <w:fldChar w:fldCharType="begin"/>
        </w:r>
        <w:r w:rsidR="00682DCC">
          <w:rPr>
            <w:noProof/>
            <w:webHidden/>
          </w:rPr>
          <w:instrText xml:space="preserve"> PAGEREF _Toc475699282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487A85B2" w14:textId="77777777" w:rsidR="00682DCC" w:rsidRDefault="000B0BC2">
      <w:pPr>
        <w:pStyle w:val="TOC2"/>
        <w:tabs>
          <w:tab w:val="left" w:pos="900"/>
        </w:tabs>
        <w:rPr>
          <w:rFonts w:asciiTheme="minorHAnsi" w:eastAsiaTheme="minorEastAsia" w:hAnsiTheme="minorHAnsi" w:cstheme="minorBidi"/>
          <w:noProof/>
        </w:rPr>
      </w:pPr>
      <w:hyperlink w:anchor="_Toc475699283" w:history="1">
        <w:r w:rsidR="00682DCC" w:rsidRPr="005F0596">
          <w:rPr>
            <w:rStyle w:val="Hyperlink"/>
            <w:noProof/>
          </w:rPr>
          <w:t>1.1</w:t>
        </w:r>
        <w:r w:rsidR="00682DCC">
          <w:rPr>
            <w:rFonts w:asciiTheme="minorHAnsi" w:eastAsiaTheme="minorEastAsia" w:hAnsiTheme="minorHAnsi" w:cstheme="minorBidi"/>
            <w:noProof/>
          </w:rPr>
          <w:tab/>
        </w:r>
        <w:r w:rsidR="00682DCC" w:rsidRPr="005F0596">
          <w:rPr>
            <w:rStyle w:val="Hyperlink"/>
            <w:noProof/>
          </w:rPr>
          <w:t>Purpose</w:t>
        </w:r>
        <w:r w:rsidR="00682DCC">
          <w:rPr>
            <w:noProof/>
            <w:webHidden/>
          </w:rPr>
          <w:tab/>
        </w:r>
        <w:r w:rsidR="00682DCC">
          <w:rPr>
            <w:noProof/>
            <w:webHidden/>
          </w:rPr>
          <w:fldChar w:fldCharType="begin"/>
        </w:r>
        <w:r w:rsidR="00682DCC">
          <w:rPr>
            <w:noProof/>
            <w:webHidden/>
          </w:rPr>
          <w:instrText xml:space="preserve"> PAGEREF _Toc475699283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1F67E392" w14:textId="77777777" w:rsidR="00682DCC" w:rsidRDefault="000B0BC2">
      <w:pPr>
        <w:pStyle w:val="TOC2"/>
        <w:tabs>
          <w:tab w:val="left" w:pos="900"/>
        </w:tabs>
        <w:rPr>
          <w:rFonts w:asciiTheme="minorHAnsi" w:eastAsiaTheme="minorEastAsia" w:hAnsiTheme="minorHAnsi" w:cstheme="minorBidi"/>
          <w:noProof/>
        </w:rPr>
      </w:pPr>
      <w:hyperlink w:anchor="_Toc475699284" w:history="1">
        <w:r w:rsidR="00682DCC" w:rsidRPr="005F0596">
          <w:rPr>
            <w:rStyle w:val="Hyperlink"/>
            <w:noProof/>
          </w:rPr>
          <w:t>1.2</w:t>
        </w:r>
        <w:r w:rsidR="00682DCC">
          <w:rPr>
            <w:rFonts w:asciiTheme="minorHAnsi" w:eastAsiaTheme="minorEastAsia" w:hAnsiTheme="minorHAnsi" w:cstheme="minorBidi"/>
            <w:noProof/>
          </w:rPr>
          <w:tab/>
        </w:r>
        <w:r w:rsidR="00682DCC" w:rsidRPr="005F0596">
          <w:rPr>
            <w:rStyle w:val="Hyperlink"/>
            <w:noProof/>
          </w:rPr>
          <w:t>Scope</w:t>
        </w:r>
        <w:r w:rsidR="00682DCC">
          <w:rPr>
            <w:noProof/>
            <w:webHidden/>
          </w:rPr>
          <w:tab/>
        </w:r>
        <w:r w:rsidR="00682DCC">
          <w:rPr>
            <w:noProof/>
            <w:webHidden/>
          </w:rPr>
          <w:fldChar w:fldCharType="begin"/>
        </w:r>
        <w:r w:rsidR="00682DCC">
          <w:rPr>
            <w:noProof/>
            <w:webHidden/>
          </w:rPr>
          <w:instrText xml:space="preserve"> PAGEREF _Toc475699284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6F920CB6" w14:textId="77777777" w:rsidR="00682DCC" w:rsidRDefault="000B0BC2">
      <w:pPr>
        <w:pStyle w:val="TOC2"/>
        <w:tabs>
          <w:tab w:val="left" w:pos="900"/>
        </w:tabs>
        <w:rPr>
          <w:rFonts w:asciiTheme="minorHAnsi" w:eastAsiaTheme="minorEastAsia" w:hAnsiTheme="minorHAnsi" w:cstheme="minorBidi"/>
          <w:noProof/>
        </w:rPr>
      </w:pPr>
      <w:hyperlink w:anchor="_Toc475699285" w:history="1">
        <w:r w:rsidR="00682DCC" w:rsidRPr="005F0596">
          <w:rPr>
            <w:rStyle w:val="Hyperlink"/>
            <w:noProof/>
          </w:rPr>
          <w:t>1.3</w:t>
        </w:r>
        <w:r w:rsidR="00682DCC">
          <w:rPr>
            <w:rFonts w:asciiTheme="minorHAnsi" w:eastAsiaTheme="minorEastAsia" w:hAnsiTheme="minorHAnsi" w:cstheme="minorBidi"/>
            <w:noProof/>
          </w:rPr>
          <w:tab/>
        </w:r>
        <w:r w:rsidR="00682DCC" w:rsidRPr="005F0596">
          <w:rPr>
            <w:rStyle w:val="Hyperlink"/>
            <w:noProof/>
          </w:rPr>
          <w:t>Applicability</w:t>
        </w:r>
        <w:r w:rsidR="00682DCC">
          <w:rPr>
            <w:noProof/>
            <w:webHidden/>
          </w:rPr>
          <w:tab/>
        </w:r>
        <w:r w:rsidR="00682DCC">
          <w:rPr>
            <w:noProof/>
            <w:webHidden/>
          </w:rPr>
          <w:fldChar w:fldCharType="begin"/>
        </w:r>
        <w:r w:rsidR="00682DCC">
          <w:rPr>
            <w:noProof/>
            <w:webHidden/>
          </w:rPr>
          <w:instrText xml:space="preserve"> PAGEREF _Toc475699285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50FE968E" w14:textId="77777777" w:rsidR="00682DCC" w:rsidRDefault="000B0BC2">
      <w:pPr>
        <w:pStyle w:val="TOC2"/>
        <w:tabs>
          <w:tab w:val="left" w:pos="900"/>
        </w:tabs>
        <w:rPr>
          <w:rFonts w:asciiTheme="minorHAnsi" w:eastAsiaTheme="minorEastAsia" w:hAnsiTheme="minorHAnsi" w:cstheme="minorBidi"/>
          <w:noProof/>
        </w:rPr>
      </w:pPr>
      <w:hyperlink w:anchor="_Toc475699286" w:history="1">
        <w:r w:rsidR="00682DCC" w:rsidRPr="005F0596">
          <w:rPr>
            <w:rStyle w:val="Hyperlink"/>
            <w:noProof/>
          </w:rPr>
          <w:t>1.4</w:t>
        </w:r>
        <w:r w:rsidR="00682DCC">
          <w:rPr>
            <w:rFonts w:asciiTheme="minorHAnsi" w:eastAsiaTheme="minorEastAsia" w:hAnsiTheme="minorHAnsi" w:cstheme="minorBidi"/>
            <w:noProof/>
          </w:rPr>
          <w:tab/>
        </w:r>
        <w:r w:rsidR="00682DCC" w:rsidRPr="005F0596">
          <w:rPr>
            <w:rStyle w:val="Hyperlink"/>
            <w:noProof/>
          </w:rPr>
          <w:t>Rationale</w:t>
        </w:r>
        <w:r w:rsidR="00682DCC">
          <w:rPr>
            <w:noProof/>
            <w:webHidden/>
          </w:rPr>
          <w:tab/>
        </w:r>
        <w:r w:rsidR="00682DCC">
          <w:rPr>
            <w:noProof/>
            <w:webHidden/>
          </w:rPr>
          <w:fldChar w:fldCharType="begin"/>
        </w:r>
        <w:r w:rsidR="00682DCC">
          <w:rPr>
            <w:noProof/>
            <w:webHidden/>
          </w:rPr>
          <w:instrText xml:space="preserve"> PAGEREF _Toc475699286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51E2A9EA" w14:textId="77777777" w:rsidR="00682DCC" w:rsidRDefault="000B0BC2">
      <w:pPr>
        <w:pStyle w:val="TOC2"/>
        <w:tabs>
          <w:tab w:val="left" w:pos="900"/>
        </w:tabs>
        <w:rPr>
          <w:rFonts w:asciiTheme="minorHAnsi" w:eastAsiaTheme="minorEastAsia" w:hAnsiTheme="minorHAnsi" w:cstheme="minorBidi"/>
          <w:noProof/>
        </w:rPr>
      </w:pPr>
      <w:hyperlink w:anchor="_Toc475699287" w:history="1">
        <w:r w:rsidR="00682DCC" w:rsidRPr="005F0596">
          <w:rPr>
            <w:rStyle w:val="Hyperlink"/>
            <w:noProof/>
          </w:rPr>
          <w:t>1.5</w:t>
        </w:r>
        <w:r w:rsidR="00682DCC">
          <w:rPr>
            <w:rFonts w:asciiTheme="minorHAnsi" w:eastAsiaTheme="minorEastAsia" w:hAnsiTheme="minorHAnsi" w:cstheme="minorBidi"/>
            <w:noProof/>
          </w:rPr>
          <w:tab/>
        </w:r>
        <w:r w:rsidR="00682DCC" w:rsidRPr="005F0596">
          <w:rPr>
            <w:rStyle w:val="Hyperlink"/>
            <w:noProof/>
          </w:rPr>
          <w:t>Document Structure</w:t>
        </w:r>
        <w:r w:rsidR="00682DCC">
          <w:rPr>
            <w:noProof/>
            <w:webHidden/>
          </w:rPr>
          <w:tab/>
        </w:r>
        <w:r w:rsidR="00682DCC">
          <w:rPr>
            <w:noProof/>
            <w:webHidden/>
          </w:rPr>
          <w:fldChar w:fldCharType="begin"/>
        </w:r>
        <w:r w:rsidR="00682DCC">
          <w:rPr>
            <w:noProof/>
            <w:webHidden/>
          </w:rPr>
          <w:instrText xml:space="preserve"> PAGEREF _Toc475699287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7F9D5829" w14:textId="77777777" w:rsidR="00682DCC" w:rsidRDefault="000B0BC2">
      <w:pPr>
        <w:pStyle w:val="TOC2"/>
        <w:tabs>
          <w:tab w:val="left" w:pos="900"/>
        </w:tabs>
        <w:rPr>
          <w:rFonts w:asciiTheme="minorHAnsi" w:eastAsiaTheme="minorEastAsia" w:hAnsiTheme="minorHAnsi" w:cstheme="minorBidi"/>
          <w:noProof/>
        </w:rPr>
      </w:pPr>
      <w:hyperlink w:anchor="_Toc475699288" w:history="1">
        <w:r w:rsidR="00682DCC" w:rsidRPr="005F0596">
          <w:rPr>
            <w:rStyle w:val="Hyperlink"/>
            <w:noProof/>
          </w:rPr>
          <w:t>1.6</w:t>
        </w:r>
        <w:r w:rsidR="00682DCC">
          <w:rPr>
            <w:rFonts w:asciiTheme="minorHAnsi" w:eastAsiaTheme="minorEastAsia" w:hAnsiTheme="minorHAnsi" w:cstheme="minorBidi"/>
            <w:noProof/>
          </w:rPr>
          <w:tab/>
        </w:r>
        <w:r w:rsidR="00682DCC" w:rsidRPr="005F0596">
          <w:rPr>
            <w:rStyle w:val="Hyperlink"/>
            <w:noProof/>
          </w:rPr>
          <w:t>References</w:t>
        </w:r>
        <w:r w:rsidR="00682DCC">
          <w:rPr>
            <w:noProof/>
            <w:webHidden/>
          </w:rPr>
          <w:tab/>
        </w:r>
        <w:r w:rsidR="00682DCC">
          <w:rPr>
            <w:noProof/>
            <w:webHidden/>
          </w:rPr>
          <w:fldChar w:fldCharType="begin"/>
        </w:r>
        <w:r w:rsidR="00682DCC">
          <w:rPr>
            <w:noProof/>
            <w:webHidden/>
          </w:rPr>
          <w:instrText xml:space="preserve"> PAGEREF _Toc475699288 \h </w:instrText>
        </w:r>
        <w:r w:rsidR="00682DCC">
          <w:rPr>
            <w:noProof/>
            <w:webHidden/>
          </w:rPr>
        </w:r>
        <w:r w:rsidR="00682DCC">
          <w:rPr>
            <w:noProof/>
            <w:webHidden/>
          </w:rPr>
          <w:fldChar w:fldCharType="separate"/>
        </w:r>
        <w:r w:rsidR="00682DCC">
          <w:rPr>
            <w:noProof/>
            <w:webHidden/>
          </w:rPr>
          <w:t>6</w:t>
        </w:r>
        <w:r w:rsidR="00682DCC">
          <w:rPr>
            <w:noProof/>
            <w:webHidden/>
          </w:rPr>
          <w:fldChar w:fldCharType="end"/>
        </w:r>
      </w:hyperlink>
    </w:p>
    <w:p w14:paraId="524C1B26" w14:textId="77777777" w:rsidR="00682DCC" w:rsidRDefault="000B0BC2">
      <w:pPr>
        <w:pStyle w:val="TOC1"/>
        <w:tabs>
          <w:tab w:val="right" w:leader="dot" w:pos="9350"/>
        </w:tabs>
        <w:rPr>
          <w:rFonts w:asciiTheme="minorHAnsi" w:eastAsiaTheme="minorEastAsia" w:hAnsiTheme="minorHAnsi" w:cstheme="minorBidi"/>
          <w:noProof/>
        </w:rPr>
      </w:pPr>
      <w:hyperlink w:anchor="_Toc475699289" w:history="1">
        <w:r w:rsidR="00682DCC" w:rsidRPr="005F0596">
          <w:rPr>
            <w:rStyle w:val="Hyperlink"/>
            <w:caps/>
            <w:noProof/>
          </w:rPr>
          <w:t>2.0</w:t>
        </w:r>
        <w:r w:rsidR="00682DCC">
          <w:rPr>
            <w:rFonts w:asciiTheme="minorHAnsi" w:eastAsiaTheme="minorEastAsia" w:hAnsiTheme="minorHAnsi" w:cstheme="minorBidi"/>
            <w:noProof/>
          </w:rPr>
          <w:tab/>
        </w:r>
        <w:r w:rsidR="00682DCC" w:rsidRPr="005F0596">
          <w:rPr>
            <w:rStyle w:val="Hyperlink"/>
            <w:noProof/>
          </w:rPr>
          <w:t>Overview</w:t>
        </w:r>
        <w:r w:rsidR="00682DCC">
          <w:rPr>
            <w:noProof/>
            <w:webHidden/>
          </w:rPr>
          <w:tab/>
        </w:r>
        <w:r w:rsidR="00682DCC">
          <w:rPr>
            <w:noProof/>
            <w:webHidden/>
          </w:rPr>
          <w:fldChar w:fldCharType="begin"/>
        </w:r>
        <w:r w:rsidR="00682DCC">
          <w:rPr>
            <w:noProof/>
            <w:webHidden/>
          </w:rPr>
          <w:instrText xml:space="preserve"> PAGEREF _Toc475699289 \h </w:instrText>
        </w:r>
        <w:r w:rsidR="00682DCC">
          <w:rPr>
            <w:noProof/>
            <w:webHidden/>
          </w:rPr>
        </w:r>
        <w:r w:rsidR="00682DCC">
          <w:rPr>
            <w:noProof/>
            <w:webHidden/>
          </w:rPr>
          <w:fldChar w:fldCharType="separate"/>
        </w:r>
        <w:r w:rsidR="00682DCC">
          <w:rPr>
            <w:noProof/>
            <w:webHidden/>
          </w:rPr>
          <w:t>7</w:t>
        </w:r>
        <w:r w:rsidR="00682DCC">
          <w:rPr>
            <w:noProof/>
            <w:webHidden/>
          </w:rPr>
          <w:fldChar w:fldCharType="end"/>
        </w:r>
      </w:hyperlink>
    </w:p>
    <w:p w14:paraId="4CBA5D31" w14:textId="77777777" w:rsidR="00682DCC" w:rsidRDefault="000B0BC2">
      <w:pPr>
        <w:pStyle w:val="TOC1"/>
        <w:tabs>
          <w:tab w:val="right" w:leader="dot" w:pos="9350"/>
        </w:tabs>
        <w:rPr>
          <w:rFonts w:asciiTheme="minorHAnsi" w:eastAsiaTheme="minorEastAsia" w:hAnsiTheme="minorHAnsi" w:cstheme="minorBidi"/>
          <w:noProof/>
        </w:rPr>
      </w:pPr>
      <w:hyperlink w:anchor="_Toc475699292" w:history="1">
        <w:r w:rsidR="00682DCC" w:rsidRPr="005F0596">
          <w:rPr>
            <w:rStyle w:val="Hyperlink"/>
            <w:caps/>
            <w:noProof/>
          </w:rPr>
          <w:t>3.0</w:t>
        </w:r>
        <w:r w:rsidR="00682DCC">
          <w:rPr>
            <w:rFonts w:asciiTheme="minorHAnsi" w:eastAsiaTheme="minorEastAsia" w:hAnsiTheme="minorHAnsi" w:cstheme="minorBidi"/>
            <w:noProof/>
          </w:rPr>
          <w:tab/>
        </w:r>
        <w:r w:rsidR="00682DCC" w:rsidRPr="005F0596">
          <w:rPr>
            <w:rStyle w:val="Hyperlink"/>
            <w:noProof/>
          </w:rPr>
          <w:t>Summary of interoperability and compatibility testing</w:t>
        </w:r>
        <w:r w:rsidR="00682DCC">
          <w:rPr>
            <w:noProof/>
            <w:webHidden/>
          </w:rPr>
          <w:tab/>
        </w:r>
        <w:r w:rsidR="00682DCC">
          <w:rPr>
            <w:noProof/>
            <w:webHidden/>
          </w:rPr>
          <w:fldChar w:fldCharType="begin"/>
        </w:r>
        <w:r w:rsidR="00682DCC">
          <w:rPr>
            <w:noProof/>
            <w:webHidden/>
          </w:rPr>
          <w:instrText xml:space="preserve"> PAGEREF _Toc475699292 \h </w:instrText>
        </w:r>
        <w:r w:rsidR="00682DCC">
          <w:rPr>
            <w:noProof/>
            <w:webHidden/>
          </w:rPr>
        </w:r>
        <w:r w:rsidR="00682DCC">
          <w:rPr>
            <w:noProof/>
            <w:webHidden/>
          </w:rPr>
          <w:fldChar w:fldCharType="separate"/>
        </w:r>
        <w:r w:rsidR="00682DCC">
          <w:rPr>
            <w:noProof/>
            <w:webHidden/>
          </w:rPr>
          <w:t>8</w:t>
        </w:r>
        <w:r w:rsidR="00682DCC">
          <w:rPr>
            <w:noProof/>
            <w:webHidden/>
          </w:rPr>
          <w:fldChar w:fldCharType="end"/>
        </w:r>
      </w:hyperlink>
    </w:p>
    <w:p w14:paraId="2495F938" w14:textId="77777777" w:rsidR="00682DCC" w:rsidRDefault="000B0BC2">
      <w:pPr>
        <w:pStyle w:val="TOC2"/>
        <w:tabs>
          <w:tab w:val="left" w:pos="900"/>
        </w:tabs>
        <w:rPr>
          <w:rFonts w:asciiTheme="minorHAnsi" w:eastAsiaTheme="minorEastAsia" w:hAnsiTheme="minorHAnsi" w:cstheme="minorBidi"/>
          <w:noProof/>
        </w:rPr>
      </w:pPr>
      <w:hyperlink w:anchor="_Toc475699294" w:history="1">
        <w:r w:rsidR="00682DCC" w:rsidRPr="005F0596">
          <w:rPr>
            <w:rStyle w:val="Hyperlink"/>
            <w:noProof/>
          </w:rPr>
          <w:t>3.1</w:t>
        </w:r>
        <w:r w:rsidR="00682DCC">
          <w:rPr>
            <w:rFonts w:asciiTheme="minorHAnsi" w:eastAsiaTheme="minorEastAsia" w:hAnsiTheme="minorHAnsi" w:cstheme="minorBidi"/>
            <w:noProof/>
          </w:rPr>
          <w:tab/>
        </w:r>
        <w:r w:rsidR="00682DCC" w:rsidRPr="005F0596">
          <w:rPr>
            <w:rStyle w:val="Hyperlink"/>
            <w:noProof/>
          </w:rPr>
          <w:t>X.509 Certificates Syntax</w:t>
        </w:r>
        <w:r w:rsidR="00682DCC">
          <w:rPr>
            <w:noProof/>
            <w:webHidden/>
          </w:rPr>
          <w:tab/>
        </w:r>
        <w:r w:rsidR="00682DCC">
          <w:rPr>
            <w:noProof/>
            <w:webHidden/>
          </w:rPr>
          <w:fldChar w:fldCharType="begin"/>
        </w:r>
        <w:r w:rsidR="00682DCC">
          <w:rPr>
            <w:noProof/>
            <w:webHidden/>
          </w:rPr>
          <w:instrText xml:space="preserve"> PAGEREF _Toc475699294 \h </w:instrText>
        </w:r>
        <w:r w:rsidR="00682DCC">
          <w:rPr>
            <w:noProof/>
            <w:webHidden/>
          </w:rPr>
        </w:r>
        <w:r w:rsidR="00682DCC">
          <w:rPr>
            <w:noProof/>
            <w:webHidden/>
          </w:rPr>
          <w:fldChar w:fldCharType="separate"/>
        </w:r>
        <w:r w:rsidR="00682DCC">
          <w:rPr>
            <w:noProof/>
            <w:webHidden/>
          </w:rPr>
          <w:t>8</w:t>
        </w:r>
        <w:r w:rsidR="00682DCC">
          <w:rPr>
            <w:noProof/>
            <w:webHidden/>
          </w:rPr>
          <w:fldChar w:fldCharType="end"/>
        </w:r>
      </w:hyperlink>
    </w:p>
    <w:p w14:paraId="288699B5" w14:textId="77777777" w:rsidR="00682DCC" w:rsidRDefault="000B0BC2">
      <w:pPr>
        <w:pStyle w:val="TOC3"/>
        <w:rPr>
          <w:rFonts w:asciiTheme="minorHAnsi" w:hAnsiTheme="minorHAnsi"/>
        </w:rPr>
      </w:pPr>
      <w:hyperlink w:anchor="_Toc475699295" w:history="1">
        <w:r w:rsidR="00682DCC" w:rsidRPr="005F0596">
          <w:rPr>
            <w:rStyle w:val="Hyperlink"/>
          </w:rPr>
          <w:t>3.1.1</w:t>
        </w:r>
        <w:r w:rsidR="00682DCC">
          <w:rPr>
            <w:rFonts w:asciiTheme="minorHAnsi" w:hAnsiTheme="minorHAnsi"/>
          </w:rPr>
          <w:tab/>
        </w:r>
        <w:r w:rsidR="00682DCC" w:rsidRPr="005F0596">
          <w:rPr>
            <w:rStyle w:val="Hyperlink"/>
          </w:rPr>
          <w:t>CCSDS shall implement X.509 V3 certificates</w:t>
        </w:r>
        <w:r w:rsidR="00682DCC">
          <w:rPr>
            <w:webHidden/>
          </w:rPr>
          <w:tab/>
        </w:r>
        <w:r w:rsidR="00682DCC">
          <w:rPr>
            <w:webHidden/>
          </w:rPr>
          <w:fldChar w:fldCharType="begin"/>
        </w:r>
        <w:r w:rsidR="00682DCC">
          <w:rPr>
            <w:webHidden/>
          </w:rPr>
          <w:instrText xml:space="preserve"> PAGEREF _Toc475699295 \h </w:instrText>
        </w:r>
        <w:r w:rsidR="00682DCC">
          <w:rPr>
            <w:webHidden/>
          </w:rPr>
        </w:r>
        <w:r w:rsidR="00682DCC">
          <w:rPr>
            <w:webHidden/>
          </w:rPr>
          <w:fldChar w:fldCharType="separate"/>
        </w:r>
        <w:r w:rsidR="00682DCC">
          <w:rPr>
            <w:webHidden/>
          </w:rPr>
          <w:t>8</w:t>
        </w:r>
        <w:r w:rsidR="00682DCC">
          <w:rPr>
            <w:webHidden/>
          </w:rPr>
          <w:fldChar w:fldCharType="end"/>
        </w:r>
      </w:hyperlink>
    </w:p>
    <w:p w14:paraId="4EC38FB7" w14:textId="77777777" w:rsidR="00682DCC" w:rsidRDefault="000B0BC2">
      <w:pPr>
        <w:pStyle w:val="TOC3"/>
        <w:rPr>
          <w:rFonts w:asciiTheme="minorHAnsi" w:hAnsiTheme="minorHAnsi"/>
        </w:rPr>
      </w:pPr>
      <w:hyperlink w:anchor="_Toc475699296" w:history="1">
        <w:r w:rsidR="00682DCC" w:rsidRPr="005F0596">
          <w:rPr>
            <w:rStyle w:val="Hyperlink"/>
            <w:caps/>
          </w:rPr>
          <w:t>3.1.2</w:t>
        </w:r>
        <w:r w:rsidR="00682DCC">
          <w:rPr>
            <w:rFonts w:asciiTheme="minorHAnsi" w:hAnsiTheme="minorHAnsi"/>
          </w:rPr>
          <w:tab/>
        </w:r>
        <w:r w:rsidR="00682DCC" w:rsidRPr="005F0596">
          <w:rPr>
            <w:rStyle w:val="Hyperlink"/>
          </w:rPr>
          <w:t>The CCSDS X.509 V3 certificates shall use</w:t>
        </w:r>
        <w:r w:rsidR="00682DCC" w:rsidRPr="005F0596">
          <w:rPr>
            <w:rStyle w:val="Hyperlink"/>
            <w:caps/>
          </w:rPr>
          <w:t xml:space="preserve"> </w:t>
        </w:r>
        <w:r w:rsidR="00682DCC" w:rsidRPr="005F0596">
          <w:rPr>
            <w:rStyle w:val="Hyperlink"/>
          </w:rPr>
          <w:t>Generalized Time</w:t>
        </w:r>
        <w:r w:rsidR="00682DCC" w:rsidRPr="005F0596">
          <w:rPr>
            <w:rStyle w:val="Hyperlink"/>
            <w:caps/>
          </w:rPr>
          <w:t>.</w:t>
        </w:r>
        <w:r w:rsidR="00682DCC">
          <w:rPr>
            <w:webHidden/>
          </w:rPr>
          <w:tab/>
        </w:r>
        <w:r w:rsidR="00682DCC">
          <w:rPr>
            <w:webHidden/>
          </w:rPr>
          <w:fldChar w:fldCharType="begin"/>
        </w:r>
        <w:r w:rsidR="00682DCC">
          <w:rPr>
            <w:webHidden/>
          </w:rPr>
          <w:instrText xml:space="preserve"> PAGEREF _Toc475699296 \h </w:instrText>
        </w:r>
        <w:r w:rsidR="00682DCC">
          <w:rPr>
            <w:webHidden/>
          </w:rPr>
        </w:r>
        <w:r w:rsidR="00682DCC">
          <w:rPr>
            <w:webHidden/>
          </w:rPr>
          <w:fldChar w:fldCharType="separate"/>
        </w:r>
        <w:r w:rsidR="00682DCC">
          <w:rPr>
            <w:webHidden/>
          </w:rPr>
          <w:t>8</w:t>
        </w:r>
        <w:r w:rsidR="00682DCC">
          <w:rPr>
            <w:webHidden/>
          </w:rPr>
          <w:fldChar w:fldCharType="end"/>
        </w:r>
      </w:hyperlink>
    </w:p>
    <w:p w14:paraId="3F6D4CF3" w14:textId="77777777" w:rsidR="00682DCC" w:rsidRDefault="000B0BC2">
      <w:pPr>
        <w:pStyle w:val="TOC3"/>
        <w:rPr>
          <w:rFonts w:asciiTheme="minorHAnsi" w:hAnsiTheme="minorHAnsi"/>
        </w:rPr>
      </w:pPr>
      <w:hyperlink w:anchor="_Toc475699297" w:history="1">
        <w:r w:rsidR="00682DCC" w:rsidRPr="005F0596">
          <w:rPr>
            <w:rStyle w:val="Hyperlink"/>
          </w:rPr>
          <w:t>3.1.3</w:t>
        </w:r>
        <w:r w:rsidR="00682DCC">
          <w:rPr>
            <w:rFonts w:asciiTheme="minorHAnsi" w:hAnsiTheme="minorHAnsi"/>
          </w:rPr>
          <w:tab/>
        </w:r>
        <w:r w:rsidR="00682DCC" w:rsidRPr="005F0596">
          <w:rPr>
            <w:rStyle w:val="Hyperlink"/>
          </w:rPr>
          <w:t>The CCSDS X.509 V3 Certificates Shall Utilize the CCSDS Calendar Segmented Time Code (CCS), CCSDS 301.0-B-4 Time Code Formats.</w:t>
        </w:r>
        <w:r w:rsidR="00682DCC">
          <w:rPr>
            <w:webHidden/>
          </w:rPr>
          <w:tab/>
        </w:r>
        <w:r w:rsidR="00682DCC">
          <w:rPr>
            <w:webHidden/>
          </w:rPr>
          <w:fldChar w:fldCharType="begin"/>
        </w:r>
        <w:r w:rsidR="00682DCC">
          <w:rPr>
            <w:webHidden/>
          </w:rPr>
          <w:instrText xml:space="preserve"> PAGEREF _Toc475699297 \h </w:instrText>
        </w:r>
        <w:r w:rsidR="00682DCC">
          <w:rPr>
            <w:webHidden/>
          </w:rPr>
        </w:r>
        <w:r w:rsidR="00682DCC">
          <w:rPr>
            <w:webHidden/>
          </w:rPr>
          <w:fldChar w:fldCharType="separate"/>
        </w:r>
        <w:r w:rsidR="00682DCC">
          <w:rPr>
            <w:webHidden/>
          </w:rPr>
          <w:t>8</w:t>
        </w:r>
        <w:r w:rsidR="00682DCC">
          <w:rPr>
            <w:webHidden/>
          </w:rPr>
          <w:fldChar w:fldCharType="end"/>
        </w:r>
      </w:hyperlink>
    </w:p>
    <w:p w14:paraId="5F2DEE93" w14:textId="77777777" w:rsidR="00682DCC" w:rsidRDefault="000B0BC2">
      <w:pPr>
        <w:pStyle w:val="TOC3"/>
        <w:rPr>
          <w:rFonts w:asciiTheme="minorHAnsi" w:hAnsiTheme="minorHAnsi"/>
        </w:rPr>
      </w:pPr>
      <w:hyperlink w:anchor="_Toc475699298" w:history="1">
        <w:r w:rsidR="00682DCC" w:rsidRPr="005F0596">
          <w:rPr>
            <w:rStyle w:val="Hyperlink"/>
          </w:rPr>
          <w:t>3.1.4</w:t>
        </w:r>
        <w:r w:rsidR="00682DCC">
          <w:rPr>
            <w:rFonts w:asciiTheme="minorHAnsi" w:hAnsiTheme="minorHAnsi"/>
          </w:rPr>
          <w:tab/>
        </w:r>
        <w:r w:rsidR="00682DCC" w:rsidRPr="005F0596">
          <w:rPr>
            <w:rStyle w:val="Hyperlink"/>
          </w:rPr>
          <w:t>The CCSDS X.509 V3 Output File Format Shall Be Privacy Enhanced Mail</w:t>
        </w:r>
        <w:r w:rsidR="00682DCC" w:rsidRPr="005F0596">
          <w:rPr>
            <w:rStyle w:val="Hyperlink"/>
            <w:caps/>
          </w:rPr>
          <w:t xml:space="preserve"> </w:t>
        </w:r>
        <w:r w:rsidR="00682DCC" w:rsidRPr="005F0596">
          <w:rPr>
            <w:rStyle w:val="Hyperlink"/>
          </w:rPr>
          <w:t>(PEM).</w:t>
        </w:r>
        <w:r w:rsidR="00682DCC">
          <w:rPr>
            <w:webHidden/>
          </w:rPr>
          <w:tab/>
        </w:r>
        <w:r w:rsidR="00682DCC">
          <w:rPr>
            <w:webHidden/>
          </w:rPr>
          <w:fldChar w:fldCharType="begin"/>
        </w:r>
        <w:r w:rsidR="00682DCC">
          <w:rPr>
            <w:webHidden/>
          </w:rPr>
          <w:instrText xml:space="preserve"> PAGEREF _Toc475699298 \h </w:instrText>
        </w:r>
        <w:r w:rsidR="00682DCC">
          <w:rPr>
            <w:webHidden/>
          </w:rPr>
        </w:r>
        <w:r w:rsidR="00682DCC">
          <w:rPr>
            <w:webHidden/>
          </w:rPr>
          <w:fldChar w:fldCharType="separate"/>
        </w:r>
        <w:r w:rsidR="00682DCC">
          <w:rPr>
            <w:webHidden/>
          </w:rPr>
          <w:t>8</w:t>
        </w:r>
        <w:r w:rsidR="00682DCC">
          <w:rPr>
            <w:webHidden/>
          </w:rPr>
          <w:fldChar w:fldCharType="end"/>
        </w:r>
      </w:hyperlink>
    </w:p>
    <w:p w14:paraId="0026779D" w14:textId="77777777" w:rsidR="00682DCC" w:rsidRDefault="000B0BC2">
      <w:pPr>
        <w:pStyle w:val="TOC1"/>
        <w:tabs>
          <w:tab w:val="right" w:leader="dot" w:pos="9350"/>
        </w:tabs>
        <w:rPr>
          <w:rFonts w:asciiTheme="minorHAnsi" w:eastAsiaTheme="minorEastAsia" w:hAnsiTheme="minorHAnsi" w:cstheme="minorBidi"/>
          <w:noProof/>
        </w:rPr>
      </w:pPr>
      <w:hyperlink w:anchor="_Toc475699301" w:history="1">
        <w:r w:rsidR="00682DCC" w:rsidRPr="005F0596">
          <w:rPr>
            <w:rStyle w:val="Hyperlink"/>
            <w:caps/>
            <w:noProof/>
          </w:rPr>
          <w:t>4.0</w:t>
        </w:r>
        <w:r w:rsidR="00682DCC">
          <w:rPr>
            <w:rFonts w:asciiTheme="minorHAnsi" w:eastAsiaTheme="minorEastAsia" w:hAnsiTheme="minorHAnsi" w:cstheme="minorBidi"/>
            <w:noProof/>
          </w:rPr>
          <w:tab/>
        </w:r>
        <w:r w:rsidR="00682DCC" w:rsidRPr="005F0596">
          <w:rPr>
            <w:rStyle w:val="Hyperlink"/>
            <w:noProof/>
          </w:rPr>
          <w:t>TEST details</w:t>
        </w:r>
        <w:r w:rsidR="00682DCC">
          <w:rPr>
            <w:noProof/>
            <w:webHidden/>
          </w:rPr>
          <w:tab/>
        </w:r>
        <w:r w:rsidR="00682DCC">
          <w:rPr>
            <w:noProof/>
            <w:webHidden/>
          </w:rPr>
          <w:fldChar w:fldCharType="begin"/>
        </w:r>
        <w:r w:rsidR="00682DCC">
          <w:rPr>
            <w:noProof/>
            <w:webHidden/>
          </w:rPr>
          <w:instrText xml:space="preserve"> PAGEREF _Toc475699301 \h </w:instrText>
        </w:r>
        <w:r w:rsidR="00682DCC">
          <w:rPr>
            <w:noProof/>
            <w:webHidden/>
          </w:rPr>
        </w:r>
        <w:r w:rsidR="00682DCC">
          <w:rPr>
            <w:noProof/>
            <w:webHidden/>
          </w:rPr>
          <w:fldChar w:fldCharType="separate"/>
        </w:r>
        <w:r w:rsidR="00682DCC">
          <w:rPr>
            <w:noProof/>
            <w:webHidden/>
          </w:rPr>
          <w:t>9</w:t>
        </w:r>
        <w:r w:rsidR="00682DCC">
          <w:rPr>
            <w:noProof/>
            <w:webHidden/>
          </w:rPr>
          <w:fldChar w:fldCharType="end"/>
        </w:r>
      </w:hyperlink>
    </w:p>
    <w:p w14:paraId="5EC77F53" w14:textId="77777777" w:rsidR="00682DCC" w:rsidRDefault="000B0BC2">
      <w:pPr>
        <w:pStyle w:val="TOC2"/>
        <w:tabs>
          <w:tab w:val="left" w:pos="900"/>
        </w:tabs>
        <w:rPr>
          <w:rFonts w:asciiTheme="minorHAnsi" w:eastAsiaTheme="minorEastAsia" w:hAnsiTheme="minorHAnsi" w:cstheme="minorBidi"/>
          <w:noProof/>
        </w:rPr>
      </w:pPr>
      <w:hyperlink w:anchor="_Toc475699303" w:history="1">
        <w:r w:rsidR="00682DCC" w:rsidRPr="005F0596">
          <w:rPr>
            <w:rStyle w:val="Hyperlink"/>
            <w:noProof/>
          </w:rPr>
          <w:t>4.1</w:t>
        </w:r>
        <w:r w:rsidR="00682DCC">
          <w:rPr>
            <w:rFonts w:asciiTheme="minorHAnsi" w:eastAsiaTheme="minorEastAsia" w:hAnsiTheme="minorHAnsi" w:cstheme="minorBidi"/>
            <w:noProof/>
          </w:rPr>
          <w:tab/>
        </w:r>
        <w:r w:rsidR="00682DCC" w:rsidRPr="005F0596">
          <w:rPr>
            <w:rStyle w:val="Hyperlink"/>
            <w:noProof/>
          </w:rPr>
          <w:t>Certificate Validation test #1</w:t>
        </w:r>
        <w:r w:rsidR="00682DCC">
          <w:rPr>
            <w:noProof/>
            <w:webHidden/>
          </w:rPr>
          <w:tab/>
        </w:r>
        <w:r w:rsidR="00682DCC">
          <w:rPr>
            <w:noProof/>
            <w:webHidden/>
          </w:rPr>
          <w:fldChar w:fldCharType="begin"/>
        </w:r>
        <w:r w:rsidR="00682DCC">
          <w:rPr>
            <w:noProof/>
            <w:webHidden/>
          </w:rPr>
          <w:instrText xml:space="preserve"> PAGEREF _Toc475699303 \h </w:instrText>
        </w:r>
        <w:r w:rsidR="00682DCC">
          <w:rPr>
            <w:noProof/>
            <w:webHidden/>
          </w:rPr>
        </w:r>
        <w:r w:rsidR="00682DCC">
          <w:rPr>
            <w:noProof/>
            <w:webHidden/>
          </w:rPr>
          <w:fldChar w:fldCharType="separate"/>
        </w:r>
        <w:r w:rsidR="00682DCC">
          <w:rPr>
            <w:noProof/>
            <w:webHidden/>
          </w:rPr>
          <w:t>10</w:t>
        </w:r>
        <w:r w:rsidR="00682DCC">
          <w:rPr>
            <w:noProof/>
            <w:webHidden/>
          </w:rPr>
          <w:fldChar w:fldCharType="end"/>
        </w:r>
      </w:hyperlink>
    </w:p>
    <w:p w14:paraId="266C8353" w14:textId="77777777" w:rsidR="00682DCC" w:rsidRDefault="000B0BC2">
      <w:pPr>
        <w:pStyle w:val="TOC3"/>
        <w:rPr>
          <w:rFonts w:asciiTheme="minorHAnsi" w:hAnsiTheme="minorHAnsi"/>
        </w:rPr>
      </w:pPr>
      <w:hyperlink w:anchor="_Toc475699305" w:history="1">
        <w:r w:rsidR="00682DCC" w:rsidRPr="005F0596">
          <w:rPr>
            <w:rStyle w:val="Hyperlink"/>
          </w:rPr>
          <w:t>4.1.1</w:t>
        </w:r>
        <w:r w:rsidR="00682DCC">
          <w:rPr>
            <w:rFonts w:asciiTheme="minorHAnsi" w:hAnsiTheme="minorHAnsi"/>
          </w:rPr>
          <w:tab/>
        </w:r>
        <w:r w:rsidR="00682DCC" w:rsidRPr="005F0596">
          <w:rPr>
            <w:rStyle w:val="Hyperlink"/>
          </w:rPr>
          <w:t>Test Description</w:t>
        </w:r>
        <w:r w:rsidR="00682DCC">
          <w:rPr>
            <w:webHidden/>
          </w:rPr>
          <w:tab/>
        </w:r>
        <w:r w:rsidR="00682DCC">
          <w:rPr>
            <w:webHidden/>
          </w:rPr>
          <w:fldChar w:fldCharType="begin"/>
        </w:r>
        <w:r w:rsidR="00682DCC">
          <w:rPr>
            <w:webHidden/>
          </w:rPr>
          <w:instrText xml:space="preserve"> PAGEREF _Toc475699305 \h </w:instrText>
        </w:r>
        <w:r w:rsidR="00682DCC">
          <w:rPr>
            <w:webHidden/>
          </w:rPr>
        </w:r>
        <w:r w:rsidR="00682DCC">
          <w:rPr>
            <w:webHidden/>
          </w:rPr>
          <w:fldChar w:fldCharType="separate"/>
        </w:r>
        <w:r w:rsidR="00682DCC">
          <w:rPr>
            <w:webHidden/>
          </w:rPr>
          <w:t>10</w:t>
        </w:r>
        <w:r w:rsidR="00682DCC">
          <w:rPr>
            <w:webHidden/>
          </w:rPr>
          <w:fldChar w:fldCharType="end"/>
        </w:r>
      </w:hyperlink>
    </w:p>
    <w:p w14:paraId="2BF6C5CB" w14:textId="77777777" w:rsidR="00682DCC" w:rsidRDefault="000B0BC2">
      <w:pPr>
        <w:pStyle w:val="TOC3"/>
        <w:rPr>
          <w:rFonts w:asciiTheme="minorHAnsi" w:hAnsiTheme="minorHAnsi"/>
        </w:rPr>
      </w:pPr>
      <w:hyperlink w:anchor="_Toc475699307" w:history="1">
        <w:r w:rsidR="00682DCC" w:rsidRPr="005F0596">
          <w:rPr>
            <w:rStyle w:val="Hyperlink"/>
          </w:rPr>
          <w:t>4.1.2</w:t>
        </w:r>
        <w:r w:rsidR="00682DCC">
          <w:rPr>
            <w:rFonts w:asciiTheme="minorHAnsi" w:hAnsiTheme="minorHAnsi"/>
          </w:rPr>
          <w:tab/>
        </w:r>
        <w:r w:rsidR="00682DCC" w:rsidRPr="005F0596">
          <w:rPr>
            <w:rStyle w:val="Hyperlink"/>
          </w:rPr>
          <w:t>Expected Results</w:t>
        </w:r>
        <w:r w:rsidR="00682DCC">
          <w:rPr>
            <w:webHidden/>
          </w:rPr>
          <w:tab/>
        </w:r>
        <w:r w:rsidR="00682DCC">
          <w:rPr>
            <w:webHidden/>
          </w:rPr>
          <w:fldChar w:fldCharType="begin"/>
        </w:r>
        <w:r w:rsidR="00682DCC">
          <w:rPr>
            <w:webHidden/>
          </w:rPr>
          <w:instrText xml:space="preserve"> PAGEREF _Toc475699307 \h </w:instrText>
        </w:r>
        <w:r w:rsidR="00682DCC">
          <w:rPr>
            <w:webHidden/>
          </w:rPr>
        </w:r>
        <w:r w:rsidR="00682DCC">
          <w:rPr>
            <w:webHidden/>
          </w:rPr>
          <w:fldChar w:fldCharType="separate"/>
        </w:r>
        <w:r w:rsidR="00682DCC">
          <w:rPr>
            <w:webHidden/>
          </w:rPr>
          <w:t>10</w:t>
        </w:r>
        <w:r w:rsidR="00682DCC">
          <w:rPr>
            <w:webHidden/>
          </w:rPr>
          <w:fldChar w:fldCharType="end"/>
        </w:r>
      </w:hyperlink>
    </w:p>
    <w:p w14:paraId="350ED0E4" w14:textId="77777777" w:rsidR="00682DCC" w:rsidRDefault="000B0BC2">
      <w:pPr>
        <w:pStyle w:val="TOC1"/>
        <w:tabs>
          <w:tab w:val="right" w:leader="dot" w:pos="9350"/>
        </w:tabs>
        <w:rPr>
          <w:rFonts w:asciiTheme="minorHAnsi" w:eastAsiaTheme="minorEastAsia" w:hAnsiTheme="minorHAnsi" w:cstheme="minorBidi"/>
          <w:noProof/>
        </w:rPr>
      </w:pPr>
      <w:hyperlink w:anchor="_Toc475699310" w:history="1">
        <w:r w:rsidR="00682DCC" w:rsidRPr="005F0596">
          <w:rPr>
            <w:rStyle w:val="Hyperlink"/>
            <w:caps/>
            <w:noProof/>
          </w:rPr>
          <w:t>5.0</w:t>
        </w:r>
        <w:r w:rsidR="00682DCC">
          <w:rPr>
            <w:rFonts w:asciiTheme="minorHAnsi" w:eastAsiaTheme="minorEastAsia" w:hAnsiTheme="minorHAnsi" w:cstheme="minorBidi"/>
            <w:noProof/>
          </w:rPr>
          <w:tab/>
        </w:r>
        <w:r w:rsidR="00682DCC" w:rsidRPr="005F0596">
          <w:rPr>
            <w:rStyle w:val="Hyperlink"/>
            <w:noProof/>
          </w:rPr>
          <w:t>INTEROPERABILITY testing between NASA and CNES</w:t>
        </w:r>
        <w:r w:rsidR="00682DCC">
          <w:rPr>
            <w:noProof/>
            <w:webHidden/>
          </w:rPr>
          <w:tab/>
        </w:r>
        <w:r w:rsidR="00682DCC">
          <w:rPr>
            <w:noProof/>
            <w:webHidden/>
          </w:rPr>
          <w:fldChar w:fldCharType="begin"/>
        </w:r>
        <w:r w:rsidR="00682DCC">
          <w:rPr>
            <w:noProof/>
            <w:webHidden/>
          </w:rPr>
          <w:instrText xml:space="preserve"> PAGEREF _Toc475699310 \h </w:instrText>
        </w:r>
        <w:r w:rsidR="00682DCC">
          <w:rPr>
            <w:noProof/>
            <w:webHidden/>
          </w:rPr>
        </w:r>
        <w:r w:rsidR="00682DCC">
          <w:rPr>
            <w:noProof/>
            <w:webHidden/>
          </w:rPr>
          <w:fldChar w:fldCharType="separate"/>
        </w:r>
        <w:r w:rsidR="00682DCC">
          <w:rPr>
            <w:noProof/>
            <w:webHidden/>
          </w:rPr>
          <w:t>11</w:t>
        </w:r>
        <w:r w:rsidR="00682DCC">
          <w:rPr>
            <w:noProof/>
            <w:webHidden/>
          </w:rPr>
          <w:fldChar w:fldCharType="end"/>
        </w:r>
      </w:hyperlink>
    </w:p>
    <w:p w14:paraId="147093FF" w14:textId="77777777" w:rsidR="00682DCC" w:rsidRDefault="000B0BC2">
      <w:pPr>
        <w:pStyle w:val="TOC2"/>
        <w:tabs>
          <w:tab w:val="left" w:pos="900"/>
        </w:tabs>
        <w:rPr>
          <w:rFonts w:asciiTheme="minorHAnsi" w:eastAsiaTheme="minorEastAsia" w:hAnsiTheme="minorHAnsi" w:cstheme="minorBidi"/>
          <w:noProof/>
        </w:rPr>
      </w:pPr>
      <w:hyperlink w:anchor="_Toc475699314" w:history="1">
        <w:r w:rsidR="00682DCC" w:rsidRPr="005F0596">
          <w:rPr>
            <w:rStyle w:val="Hyperlink"/>
            <w:noProof/>
          </w:rPr>
          <w:t>5.1</w:t>
        </w:r>
        <w:r w:rsidR="00682DCC">
          <w:rPr>
            <w:rFonts w:asciiTheme="minorHAnsi" w:eastAsiaTheme="minorEastAsia" w:hAnsiTheme="minorHAnsi" w:cstheme="minorBidi"/>
            <w:noProof/>
          </w:rPr>
          <w:tab/>
        </w:r>
        <w:r w:rsidR="00682DCC" w:rsidRPr="005F0596">
          <w:rPr>
            <w:rStyle w:val="Hyperlink"/>
            <w:noProof/>
          </w:rPr>
          <w:t>Certificate Validation test#1</w:t>
        </w:r>
        <w:r w:rsidR="00682DCC">
          <w:rPr>
            <w:noProof/>
            <w:webHidden/>
          </w:rPr>
          <w:tab/>
        </w:r>
        <w:r w:rsidR="00682DCC">
          <w:rPr>
            <w:noProof/>
            <w:webHidden/>
          </w:rPr>
          <w:fldChar w:fldCharType="begin"/>
        </w:r>
        <w:r w:rsidR="00682DCC">
          <w:rPr>
            <w:noProof/>
            <w:webHidden/>
          </w:rPr>
          <w:instrText xml:space="preserve"> PAGEREF _Toc475699314 \h </w:instrText>
        </w:r>
        <w:r w:rsidR="00682DCC">
          <w:rPr>
            <w:noProof/>
            <w:webHidden/>
          </w:rPr>
        </w:r>
        <w:r w:rsidR="00682DCC">
          <w:rPr>
            <w:noProof/>
            <w:webHidden/>
          </w:rPr>
          <w:fldChar w:fldCharType="separate"/>
        </w:r>
        <w:r w:rsidR="00682DCC">
          <w:rPr>
            <w:noProof/>
            <w:webHidden/>
          </w:rPr>
          <w:t>12</w:t>
        </w:r>
        <w:r w:rsidR="00682DCC">
          <w:rPr>
            <w:noProof/>
            <w:webHidden/>
          </w:rPr>
          <w:fldChar w:fldCharType="end"/>
        </w:r>
      </w:hyperlink>
    </w:p>
    <w:p w14:paraId="3DEA56F5" w14:textId="77777777" w:rsidR="00682DCC" w:rsidRDefault="000B0BC2">
      <w:pPr>
        <w:pStyle w:val="TOC2"/>
        <w:tabs>
          <w:tab w:val="left" w:pos="900"/>
        </w:tabs>
        <w:rPr>
          <w:rFonts w:asciiTheme="minorHAnsi" w:eastAsiaTheme="minorEastAsia" w:hAnsiTheme="minorHAnsi" w:cstheme="minorBidi"/>
          <w:noProof/>
        </w:rPr>
      </w:pPr>
      <w:hyperlink w:anchor="_Toc475699315" w:history="1">
        <w:r w:rsidR="00682DCC" w:rsidRPr="005F0596">
          <w:rPr>
            <w:rStyle w:val="Hyperlink"/>
            <w:noProof/>
          </w:rPr>
          <w:t>5.2</w:t>
        </w:r>
        <w:r w:rsidR="00682DCC">
          <w:rPr>
            <w:rFonts w:asciiTheme="minorHAnsi" w:eastAsiaTheme="minorEastAsia" w:hAnsiTheme="minorHAnsi" w:cstheme="minorBidi"/>
            <w:noProof/>
          </w:rPr>
          <w:tab/>
        </w:r>
        <w:r w:rsidR="00682DCC" w:rsidRPr="005F0596">
          <w:rPr>
            <w:rStyle w:val="Hyperlink"/>
            <w:noProof/>
          </w:rPr>
          <w:t>Certificate Validation test#2</w:t>
        </w:r>
        <w:r w:rsidR="00682DCC">
          <w:rPr>
            <w:noProof/>
            <w:webHidden/>
          </w:rPr>
          <w:tab/>
        </w:r>
        <w:r w:rsidR="00682DCC">
          <w:rPr>
            <w:noProof/>
            <w:webHidden/>
          </w:rPr>
          <w:fldChar w:fldCharType="begin"/>
        </w:r>
        <w:r w:rsidR="00682DCC">
          <w:rPr>
            <w:noProof/>
            <w:webHidden/>
          </w:rPr>
          <w:instrText xml:space="preserve"> PAGEREF _Toc475699315 \h </w:instrText>
        </w:r>
        <w:r w:rsidR="00682DCC">
          <w:rPr>
            <w:noProof/>
            <w:webHidden/>
          </w:rPr>
        </w:r>
        <w:r w:rsidR="00682DCC">
          <w:rPr>
            <w:noProof/>
            <w:webHidden/>
          </w:rPr>
          <w:fldChar w:fldCharType="separate"/>
        </w:r>
        <w:r w:rsidR="00682DCC">
          <w:rPr>
            <w:noProof/>
            <w:webHidden/>
          </w:rPr>
          <w:t>15</w:t>
        </w:r>
        <w:r w:rsidR="00682DCC">
          <w:rPr>
            <w:noProof/>
            <w:webHidden/>
          </w:rPr>
          <w:fldChar w:fldCharType="end"/>
        </w:r>
      </w:hyperlink>
    </w:p>
    <w:p w14:paraId="6216CD1E" w14:textId="77777777" w:rsidR="00682DCC" w:rsidRDefault="000B0BC2">
      <w:pPr>
        <w:pStyle w:val="TOC2"/>
        <w:tabs>
          <w:tab w:val="left" w:pos="900"/>
        </w:tabs>
        <w:rPr>
          <w:rFonts w:asciiTheme="minorHAnsi" w:eastAsiaTheme="minorEastAsia" w:hAnsiTheme="minorHAnsi" w:cstheme="minorBidi"/>
          <w:noProof/>
        </w:rPr>
      </w:pPr>
      <w:hyperlink w:anchor="_Toc475699319" w:history="1">
        <w:r w:rsidR="00682DCC" w:rsidRPr="005F0596">
          <w:rPr>
            <w:rStyle w:val="Hyperlink"/>
            <w:noProof/>
          </w:rPr>
          <w:t>5.3</w:t>
        </w:r>
        <w:r w:rsidR="00682DCC">
          <w:rPr>
            <w:rFonts w:asciiTheme="minorHAnsi" w:eastAsiaTheme="minorEastAsia" w:hAnsiTheme="minorHAnsi" w:cstheme="minorBidi"/>
            <w:noProof/>
          </w:rPr>
          <w:tab/>
        </w:r>
        <w:r w:rsidR="00682DCC" w:rsidRPr="005F0596">
          <w:rPr>
            <w:rStyle w:val="Hyperlink"/>
            <w:noProof/>
          </w:rPr>
          <w:t>Certificate Validation test#3</w:t>
        </w:r>
        <w:r w:rsidR="00682DCC">
          <w:rPr>
            <w:noProof/>
            <w:webHidden/>
          </w:rPr>
          <w:tab/>
        </w:r>
        <w:r w:rsidR="00682DCC">
          <w:rPr>
            <w:noProof/>
            <w:webHidden/>
          </w:rPr>
          <w:fldChar w:fldCharType="begin"/>
        </w:r>
        <w:r w:rsidR="00682DCC">
          <w:rPr>
            <w:noProof/>
            <w:webHidden/>
          </w:rPr>
          <w:instrText xml:space="preserve"> PAGEREF _Toc475699319 \h </w:instrText>
        </w:r>
        <w:r w:rsidR="00682DCC">
          <w:rPr>
            <w:noProof/>
            <w:webHidden/>
          </w:rPr>
        </w:r>
        <w:r w:rsidR="00682DCC">
          <w:rPr>
            <w:noProof/>
            <w:webHidden/>
          </w:rPr>
          <w:fldChar w:fldCharType="separate"/>
        </w:r>
        <w:r w:rsidR="00682DCC">
          <w:rPr>
            <w:noProof/>
            <w:webHidden/>
          </w:rPr>
          <w:t>15</w:t>
        </w:r>
        <w:r w:rsidR="00682DCC">
          <w:rPr>
            <w:noProof/>
            <w:webHidden/>
          </w:rPr>
          <w:fldChar w:fldCharType="end"/>
        </w:r>
      </w:hyperlink>
    </w:p>
    <w:p w14:paraId="1FC7E91E" w14:textId="77777777" w:rsidR="00682DCC" w:rsidRDefault="000B0BC2">
      <w:pPr>
        <w:pStyle w:val="TOC2"/>
        <w:tabs>
          <w:tab w:val="left" w:pos="900"/>
        </w:tabs>
        <w:rPr>
          <w:rFonts w:asciiTheme="minorHAnsi" w:eastAsiaTheme="minorEastAsia" w:hAnsiTheme="minorHAnsi" w:cstheme="minorBidi"/>
          <w:noProof/>
        </w:rPr>
      </w:pPr>
      <w:hyperlink w:anchor="_Toc475699325" w:history="1">
        <w:r w:rsidR="00682DCC" w:rsidRPr="005F0596">
          <w:rPr>
            <w:rStyle w:val="Hyperlink"/>
            <w:noProof/>
          </w:rPr>
          <w:t>5.4</w:t>
        </w:r>
        <w:r w:rsidR="00682DCC">
          <w:rPr>
            <w:rFonts w:asciiTheme="minorHAnsi" w:eastAsiaTheme="minorEastAsia" w:hAnsiTheme="minorHAnsi" w:cstheme="minorBidi"/>
            <w:noProof/>
          </w:rPr>
          <w:tab/>
        </w:r>
        <w:r w:rsidR="00682DCC" w:rsidRPr="005F0596">
          <w:rPr>
            <w:rStyle w:val="Hyperlink"/>
            <w:noProof/>
          </w:rPr>
          <w:t>Certificate Validation test#4</w:t>
        </w:r>
        <w:r w:rsidR="00682DCC">
          <w:rPr>
            <w:noProof/>
            <w:webHidden/>
          </w:rPr>
          <w:tab/>
        </w:r>
        <w:r w:rsidR="00682DCC">
          <w:rPr>
            <w:noProof/>
            <w:webHidden/>
          </w:rPr>
          <w:fldChar w:fldCharType="begin"/>
        </w:r>
        <w:r w:rsidR="00682DCC">
          <w:rPr>
            <w:noProof/>
            <w:webHidden/>
          </w:rPr>
          <w:instrText xml:space="preserve"> PAGEREF _Toc475699325 \h </w:instrText>
        </w:r>
        <w:r w:rsidR="00682DCC">
          <w:rPr>
            <w:noProof/>
            <w:webHidden/>
          </w:rPr>
        </w:r>
        <w:r w:rsidR="00682DCC">
          <w:rPr>
            <w:noProof/>
            <w:webHidden/>
          </w:rPr>
          <w:fldChar w:fldCharType="separate"/>
        </w:r>
        <w:r w:rsidR="00682DCC">
          <w:rPr>
            <w:noProof/>
            <w:webHidden/>
          </w:rPr>
          <w:t>15</w:t>
        </w:r>
        <w:r w:rsidR="00682DCC">
          <w:rPr>
            <w:noProof/>
            <w:webHidden/>
          </w:rPr>
          <w:fldChar w:fldCharType="end"/>
        </w:r>
      </w:hyperlink>
    </w:p>
    <w:p w14:paraId="5346E8FB" w14:textId="77777777" w:rsidR="00682DCC" w:rsidRDefault="000B0BC2">
      <w:pPr>
        <w:pStyle w:val="TOC1"/>
        <w:tabs>
          <w:tab w:val="right" w:leader="dot" w:pos="9350"/>
        </w:tabs>
        <w:rPr>
          <w:rFonts w:asciiTheme="minorHAnsi" w:eastAsiaTheme="minorEastAsia" w:hAnsiTheme="minorHAnsi" w:cstheme="minorBidi"/>
          <w:noProof/>
        </w:rPr>
      </w:pPr>
      <w:hyperlink w:anchor="_Toc475699326" w:history="1">
        <w:r w:rsidR="00682DCC" w:rsidRPr="005F0596">
          <w:rPr>
            <w:rStyle w:val="Hyperlink"/>
            <w:caps/>
            <w:noProof/>
          </w:rPr>
          <w:t>6.0</w:t>
        </w:r>
        <w:r w:rsidR="00682DCC">
          <w:rPr>
            <w:rFonts w:asciiTheme="minorHAnsi" w:eastAsiaTheme="minorEastAsia" w:hAnsiTheme="minorHAnsi" w:cstheme="minorBidi"/>
            <w:noProof/>
          </w:rPr>
          <w:tab/>
        </w:r>
        <w:r w:rsidR="00682DCC" w:rsidRPr="005F0596">
          <w:rPr>
            <w:rStyle w:val="Hyperlink"/>
            <w:noProof/>
          </w:rPr>
          <w:t>OBSERVATIONS</w:t>
        </w:r>
        <w:r w:rsidR="00682DCC">
          <w:rPr>
            <w:noProof/>
            <w:webHidden/>
          </w:rPr>
          <w:tab/>
        </w:r>
        <w:r w:rsidR="00682DCC">
          <w:rPr>
            <w:noProof/>
            <w:webHidden/>
          </w:rPr>
          <w:fldChar w:fldCharType="begin"/>
        </w:r>
        <w:r w:rsidR="00682DCC">
          <w:rPr>
            <w:noProof/>
            <w:webHidden/>
          </w:rPr>
          <w:instrText xml:space="preserve"> PAGEREF _Toc475699326 \h </w:instrText>
        </w:r>
        <w:r w:rsidR="00682DCC">
          <w:rPr>
            <w:noProof/>
            <w:webHidden/>
          </w:rPr>
        </w:r>
        <w:r w:rsidR="00682DCC">
          <w:rPr>
            <w:noProof/>
            <w:webHidden/>
          </w:rPr>
          <w:fldChar w:fldCharType="separate"/>
        </w:r>
        <w:r w:rsidR="00682DCC">
          <w:rPr>
            <w:noProof/>
            <w:webHidden/>
          </w:rPr>
          <w:t>16</w:t>
        </w:r>
        <w:r w:rsidR="00682DCC">
          <w:rPr>
            <w:noProof/>
            <w:webHidden/>
          </w:rPr>
          <w:fldChar w:fldCharType="end"/>
        </w:r>
      </w:hyperlink>
    </w:p>
    <w:p w14:paraId="6264D127" w14:textId="77777777" w:rsidR="009C0BD7" w:rsidRDefault="00682DCC" w:rsidP="00D60022">
      <w:r>
        <w:rPr>
          <w:b/>
          <w:caps/>
        </w:rPr>
        <w:fldChar w:fldCharType="end"/>
      </w:r>
    </w:p>
    <w:p w14:paraId="50B8BB8E" w14:textId="77777777" w:rsidR="00682DCC" w:rsidRDefault="00682DCC" w:rsidP="007B4CE0">
      <w:pPr>
        <w:spacing w:before="300" w:after="160"/>
        <w:jc w:val="center"/>
        <w:rPr>
          <w:rStyle w:val="Hyperlink"/>
          <w:highlight w:val="yellow"/>
        </w:rPr>
      </w:pPr>
      <w:r>
        <w:rPr>
          <w:b/>
          <w:sz w:val="28"/>
          <w:szCs w:val="28"/>
        </w:rPr>
        <w:t>Tables</w:t>
      </w:r>
    </w:p>
    <w:p w14:paraId="5A001020" w14:textId="77777777" w:rsidR="00682DCC" w:rsidRDefault="009C47B8" w:rsidP="00A515AC">
      <w:pPr>
        <w:pStyle w:val="TableofFigures"/>
        <w:tabs>
          <w:tab w:val="clear" w:pos="8990"/>
          <w:tab w:val="right" w:leader="dot" w:pos="9360"/>
        </w:tabs>
        <w:rPr>
          <w:rFonts w:asciiTheme="minorHAnsi" w:eastAsiaTheme="minorEastAsia" w:hAnsiTheme="minorHAnsi" w:cstheme="minorBidi"/>
        </w:rPr>
      </w:pPr>
      <w:r w:rsidRPr="000C3C78">
        <w:rPr>
          <w:rStyle w:val="Hyperlink"/>
        </w:rPr>
        <w:fldChar w:fldCharType="begin"/>
      </w:r>
      <w:r w:rsidR="00927997" w:rsidRPr="000C3C78">
        <w:rPr>
          <w:rStyle w:val="Hyperlink"/>
        </w:rPr>
        <w:instrText xml:space="preserve"> TOC \h \z \c "Table" </w:instrText>
      </w:r>
      <w:r w:rsidRPr="000C3C78">
        <w:rPr>
          <w:rStyle w:val="Hyperlink"/>
        </w:rPr>
        <w:fldChar w:fldCharType="separate"/>
      </w:r>
      <w:hyperlink w:anchor="_Toc475699515" w:history="1">
        <w:r w:rsidR="00682DCC" w:rsidRPr="00ED3225">
          <w:rPr>
            <w:rStyle w:val="Hyperlink"/>
          </w:rPr>
          <w:t>Table 3</w:t>
        </w:r>
        <w:r w:rsidR="00682DCC" w:rsidRPr="00ED3225">
          <w:rPr>
            <w:rStyle w:val="Hyperlink"/>
          </w:rPr>
          <w:noBreakHyphen/>
          <w:t>1:  Test items</w:t>
        </w:r>
        <w:r w:rsidR="00682DCC">
          <w:rPr>
            <w:webHidden/>
          </w:rPr>
          <w:tab/>
        </w:r>
        <w:r w:rsidR="00682DCC">
          <w:rPr>
            <w:webHidden/>
          </w:rPr>
          <w:fldChar w:fldCharType="begin"/>
        </w:r>
        <w:r w:rsidR="00682DCC">
          <w:rPr>
            <w:webHidden/>
          </w:rPr>
          <w:instrText xml:space="preserve"> PAGEREF _Toc475699515 \h </w:instrText>
        </w:r>
        <w:r w:rsidR="00682DCC">
          <w:rPr>
            <w:webHidden/>
          </w:rPr>
        </w:r>
        <w:r w:rsidR="00682DCC">
          <w:rPr>
            <w:webHidden/>
          </w:rPr>
          <w:fldChar w:fldCharType="separate"/>
        </w:r>
        <w:r w:rsidR="00682DCC">
          <w:rPr>
            <w:webHidden/>
          </w:rPr>
          <w:t>9</w:t>
        </w:r>
        <w:r w:rsidR="00682DCC">
          <w:rPr>
            <w:webHidden/>
          </w:rPr>
          <w:fldChar w:fldCharType="end"/>
        </w:r>
      </w:hyperlink>
    </w:p>
    <w:p w14:paraId="4F7777C9" w14:textId="77777777" w:rsidR="00682DCC" w:rsidRDefault="000B0BC2" w:rsidP="00A515AC">
      <w:pPr>
        <w:pStyle w:val="TableofFigures"/>
        <w:tabs>
          <w:tab w:val="clear" w:pos="8990"/>
          <w:tab w:val="right" w:leader="dot" w:pos="9360"/>
        </w:tabs>
        <w:rPr>
          <w:rFonts w:asciiTheme="minorHAnsi" w:eastAsiaTheme="minorEastAsia" w:hAnsiTheme="minorHAnsi" w:cstheme="minorBidi"/>
        </w:rPr>
      </w:pPr>
      <w:hyperlink w:anchor="_Toc475699516" w:history="1">
        <w:r w:rsidR="00682DCC" w:rsidRPr="00ED3225">
          <w:rPr>
            <w:rStyle w:val="Hyperlink"/>
          </w:rPr>
          <w:t>Table 5</w:t>
        </w:r>
        <w:r w:rsidR="00682DCC" w:rsidRPr="00ED3225">
          <w:rPr>
            <w:rStyle w:val="Hyperlink"/>
          </w:rPr>
          <w:noBreakHyphen/>
          <w:t>2:  X.509 Certificate Test</w:t>
        </w:r>
        <w:r w:rsidR="00682DCC">
          <w:rPr>
            <w:webHidden/>
          </w:rPr>
          <w:tab/>
        </w:r>
        <w:r w:rsidR="00682DCC">
          <w:rPr>
            <w:webHidden/>
          </w:rPr>
          <w:fldChar w:fldCharType="begin"/>
        </w:r>
        <w:r w:rsidR="00682DCC">
          <w:rPr>
            <w:webHidden/>
          </w:rPr>
          <w:instrText xml:space="preserve"> PAGEREF _Toc475699516 \h </w:instrText>
        </w:r>
        <w:r w:rsidR="00682DCC">
          <w:rPr>
            <w:webHidden/>
          </w:rPr>
        </w:r>
        <w:r w:rsidR="00682DCC">
          <w:rPr>
            <w:webHidden/>
          </w:rPr>
          <w:fldChar w:fldCharType="separate"/>
        </w:r>
        <w:r w:rsidR="00682DCC">
          <w:rPr>
            <w:webHidden/>
          </w:rPr>
          <w:t>9</w:t>
        </w:r>
        <w:r w:rsidR="00682DCC">
          <w:rPr>
            <w:webHidden/>
          </w:rPr>
          <w:fldChar w:fldCharType="end"/>
        </w:r>
      </w:hyperlink>
    </w:p>
    <w:p w14:paraId="353B43E5" w14:textId="77777777" w:rsidR="00682DCC" w:rsidRPr="007B4CE0" w:rsidRDefault="009C47B8" w:rsidP="007B4CE0">
      <w:pPr>
        <w:pStyle w:val="TOC1"/>
        <w:tabs>
          <w:tab w:val="right" w:leader="dot" w:pos="9350"/>
        </w:tabs>
        <w:spacing w:before="300" w:after="160"/>
        <w:jc w:val="center"/>
        <w:rPr>
          <w:b/>
          <w:sz w:val="28"/>
          <w:szCs w:val="28"/>
        </w:rPr>
      </w:pPr>
      <w:r w:rsidRPr="000C3C78">
        <w:rPr>
          <w:rStyle w:val="Hyperlink"/>
        </w:rPr>
        <w:fldChar w:fldCharType="end"/>
      </w:r>
      <w:r w:rsidR="00682DCC">
        <w:rPr>
          <w:b/>
          <w:sz w:val="28"/>
          <w:szCs w:val="28"/>
        </w:rPr>
        <w:t>Figures</w:t>
      </w:r>
    </w:p>
    <w:p w14:paraId="3DA874EB" w14:textId="77777777" w:rsidR="00682DCC" w:rsidRDefault="00682DCC">
      <w:pPr>
        <w:pStyle w:val="TOC1"/>
        <w:tabs>
          <w:tab w:val="right" w:leader="dot" w:pos="9350"/>
        </w:tabs>
        <w:rPr>
          <w:rFonts w:asciiTheme="minorHAnsi" w:eastAsiaTheme="minorEastAsia" w:hAnsiTheme="minorHAnsi" w:cstheme="minorBidi"/>
          <w:noProof/>
        </w:rPr>
      </w:pPr>
      <w:r>
        <w:rPr>
          <w:rStyle w:val="Hyperlink"/>
        </w:rPr>
        <w:fldChar w:fldCharType="begin"/>
      </w:r>
      <w:r>
        <w:rPr>
          <w:rStyle w:val="Hyperlink"/>
        </w:rPr>
        <w:instrText xml:space="preserve"> TOC \h \z \t "1-col fig cap centered,1" </w:instrText>
      </w:r>
      <w:r>
        <w:rPr>
          <w:rStyle w:val="Hyperlink"/>
        </w:rPr>
        <w:fldChar w:fldCharType="separate"/>
      </w:r>
      <w:hyperlink w:anchor="_Toc475699643" w:history="1">
        <w:r w:rsidRPr="00C848A6">
          <w:rPr>
            <w:rStyle w:val="Hyperlink"/>
            <w:noProof/>
          </w:rPr>
          <w:t>Figure 5.1: CNES-NASA test setup</w:t>
        </w:r>
        <w:r>
          <w:rPr>
            <w:noProof/>
            <w:webHidden/>
          </w:rPr>
          <w:tab/>
        </w:r>
        <w:r>
          <w:rPr>
            <w:noProof/>
            <w:webHidden/>
          </w:rPr>
          <w:fldChar w:fldCharType="begin"/>
        </w:r>
        <w:r>
          <w:rPr>
            <w:noProof/>
            <w:webHidden/>
          </w:rPr>
          <w:instrText xml:space="preserve"> PAGEREF _Toc475699643 \h </w:instrText>
        </w:r>
        <w:r>
          <w:rPr>
            <w:noProof/>
            <w:webHidden/>
          </w:rPr>
        </w:r>
        <w:r>
          <w:rPr>
            <w:noProof/>
            <w:webHidden/>
          </w:rPr>
          <w:fldChar w:fldCharType="separate"/>
        </w:r>
        <w:r>
          <w:rPr>
            <w:noProof/>
            <w:webHidden/>
          </w:rPr>
          <w:t>11</w:t>
        </w:r>
        <w:r>
          <w:rPr>
            <w:noProof/>
            <w:webHidden/>
          </w:rPr>
          <w:fldChar w:fldCharType="end"/>
        </w:r>
      </w:hyperlink>
    </w:p>
    <w:p w14:paraId="029A3537" w14:textId="77777777" w:rsidR="001B0D37" w:rsidRDefault="00682DCC">
      <w:r>
        <w:rPr>
          <w:rStyle w:val="Hyperlink"/>
        </w:rPr>
        <w:fldChar w:fldCharType="end"/>
      </w:r>
      <w:r w:rsidR="001B0D37">
        <w:br w:type="page"/>
      </w:r>
    </w:p>
    <w:p w14:paraId="70F82A49" w14:textId="77777777" w:rsidR="00927997" w:rsidRDefault="00927997" w:rsidP="00696E90">
      <w:pPr>
        <w:pStyle w:val="Heading1"/>
      </w:pPr>
      <w:bookmarkStart w:id="4" w:name="_Toc475698884"/>
      <w:bookmarkStart w:id="5" w:name="_Toc475698938"/>
      <w:bookmarkStart w:id="6" w:name="_Toc475699005"/>
      <w:bookmarkStart w:id="7" w:name="_Toc475699281"/>
      <w:bookmarkStart w:id="8" w:name="_Toc475698885"/>
      <w:bookmarkStart w:id="9" w:name="_Toc475699282"/>
      <w:bookmarkEnd w:id="4"/>
      <w:bookmarkEnd w:id="5"/>
      <w:bookmarkEnd w:id="6"/>
      <w:bookmarkEnd w:id="7"/>
      <w:r>
        <w:lastRenderedPageBreak/>
        <w:t>Introduction</w:t>
      </w:r>
      <w:bookmarkEnd w:id="8"/>
      <w:bookmarkEnd w:id="9"/>
    </w:p>
    <w:p w14:paraId="7B7B3245" w14:textId="77777777" w:rsidR="00927997" w:rsidRPr="00504CF1" w:rsidRDefault="00CC5C59" w:rsidP="007B4CE0">
      <w:pPr>
        <w:pStyle w:val="Heading2"/>
      </w:pPr>
      <w:bookmarkStart w:id="10" w:name="_Toc442251374"/>
      <w:bookmarkStart w:id="11" w:name="_Toc475698886"/>
      <w:bookmarkStart w:id="12" w:name="_Toc475699283"/>
      <w:bookmarkStart w:id="13" w:name="_Ref138744327"/>
      <w:bookmarkStart w:id="14" w:name="_Toc138744508"/>
      <w:r>
        <w:t>P</w:t>
      </w:r>
      <w:r w:rsidR="00927997">
        <w:t>urpose</w:t>
      </w:r>
      <w:bookmarkEnd w:id="10"/>
      <w:bookmarkEnd w:id="11"/>
      <w:bookmarkEnd w:id="12"/>
    </w:p>
    <w:p w14:paraId="40448CA8" w14:textId="6E24DD6E" w:rsidR="00927997" w:rsidRDefault="00927997" w:rsidP="007B4CE0">
      <w:pPr>
        <w:pStyle w:val="1-colbodytext"/>
      </w:pPr>
      <w:r>
        <w:t>The purpose of this docum</w:t>
      </w:r>
      <w:r w:rsidR="00D836D2">
        <w:t>ent is to describe the compatibility</w:t>
      </w:r>
      <w:r>
        <w:t xml:space="preserve"> testing conducted for </w:t>
      </w:r>
      <w:r w:rsidR="00DF3B85">
        <w:t>the</w:t>
      </w:r>
      <w:r w:rsidR="00DF3B85" w:rsidRPr="00DF3B85">
        <w:t xml:space="preserve"> CCSDS </w:t>
      </w:r>
      <w:r w:rsidR="00714D5E" w:rsidRPr="00714D5E">
        <w:t>Security Credentials</w:t>
      </w:r>
      <w:r w:rsidR="00DF3B85" w:rsidRPr="00DF3B85">
        <w:t xml:space="preserve">. </w:t>
      </w:r>
      <w:r w:rsidR="004E5283">
        <w:t xml:space="preserve"> </w:t>
      </w:r>
    </w:p>
    <w:p w14:paraId="20D4F228" w14:textId="77777777" w:rsidR="00927997" w:rsidRDefault="00927997" w:rsidP="007B4CE0">
      <w:pPr>
        <w:pStyle w:val="Heading2"/>
      </w:pPr>
      <w:bookmarkStart w:id="15" w:name="_Toc442251375"/>
      <w:bookmarkStart w:id="16" w:name="_Toc475698887"/>
      <w:bookmarkStart w:id="17" w:name="_Toc475699284"/>
      <w:r w:rsidRPr="00B16B80">
        <w:t>Scope</w:t>
      </w:r>
      <w:bookmarkEnd w:id="15"/>
      <w:bookmarkEnd w:id="16"/>
      <w:bookmarkEnd w:id="17"/>
    </w:p>
    <w:p w14:paraId="245ABC4E" w14:textId="6B00C5EE" w:rsidR="00927997" w:rsidRDefault="00927997" w:rsidP="007B4CE0">
      <w:pPr>
        <w:pStyle w:val="1-colbodytext"/>
      </w:pPr>
      <w:r>
        <w:t>The scope of this document</w:t>
      </w:r>
      <w:r w:rsidR="00C110A3">
        <w:t xml:space="preserve"> is the </w:t>
      </w:r>
      <w:commentRangeStart w:id="18"/>
      <w:r w:rsidR="00C110A3">
        <w:t xml:space="preserve">testing </w:t>
      </w:r>
      <w:r w:rsidR="00B90459">
        <w:t xml:space="preserve">results of the </w:t>
      </w:r>
      <w:r w:rsidR="00714D5E" w:rsidRPr="00714D5E">
        <w:t xml:space="preserve">Security Credentials </w:t>
      </w:r>
      <w:r w:rsidR="00B90459">
        <w:t>which</w:t>
      </w:r>
      <w:r w:rsidR="00C110A3" w:rsidRPr="00C110A3">
        <w:t xml:space="preserve"> will be implemented and used for CCSDS missions</w:t>
      </w:r>
      <w:r>
        <w:t xml:space="preserve">.  </w:t>
      </w:r>
      <w:commentRangeEnd w:id="18"/>
      <w:r w:rsidR="002B4EAA">
        <w:rPr>
          <w:rStyle w:val="CommentReference"/>
        </w:rPr>
        <w:commentReference w:id="18"/>
      </w:r>
    </w:p>
    <w:p w14:paraId="47F6B2A9" w14:textId="77777777" w:rsidR="00927997" w:rsidRDefault="00CC5C59" w:rsidP="007B4CE0">
      <w:pPr>
        <w:pStyle w:val="Heading2"/>
      </w:pPr>
      <w:bookmarkStart w:id="19" w:name="_Toc442251376"/>
      <w:bookmarkStart w:id="20" w:name="_Toc475698888"/>
      <w:bookmarkStart w:id="21" w:name="_Toc475699285"/>
      <w:r w:rsidRPr="00B16B80">
        <w:t>Applicability</w:t>
      </w:r>
      <w:bookmarkEnd w:id="19"/>
      <w:bookmarkEnd w:id="20"/>
      <w:bookmarkEnd w:id="21"/>
    </w:p>
    <w:p w14:paraId="5E30CB52" w14:textId="17B62BB5" w:rsidR="00927997" w:rsidRDefault="00A45F85" w:rsidP="007B4CE0">
      <w:pPr>
        <w:pStyle w:val="1-colbodytext"/>
      </w:pPr>
      <w:commentRangeStart w:id="22"/>
      <w:r w:rsidRPr="00A45F85">
        <w:t xml:space="preserve">This recommendation applies to any CCSDS mission using the </w:t>
      </w:r>
      <w:r w:rsidR="00714D5E">
        <w:t xml:space="preserve">Security Credentials </w:t>
      </w:r>
      <w:r w:rsidRPr="00A45F85">
        <w:t>and requiring end-to-end confidentiality, authentication, or integrity from the sender to the receiver regardless of the number of intermediate hops between them.</w:t>
      </w:r>
      <w:r>
        <w:t xml:space="preserve"> </w:t>
      </w:r>
      <w:r w:rsidR="004E5283">
        <w:t xml:space="preserve"> </w:t>
      </w:r>
      <w:commentRangeEnd w:id="22"/>
      <w:r w:rsidR="002B4EAA">
        <w:rPr>
          <w:rStyle w:val="CommentReference"/>
        </w:rPr>
        <w:commentReference w:id="22"/>
      </w:r>
    </w:p>
    <w:p w14:paraId="10F4DF09" w14:textId="77777777" w:rsidR="00927997" w:rsidRDefault="00CC5C59" w:rsidP="007B4CE0">
      <w:pPr>
        <w:pStyle w:val="Heading2"/>
      </w:pPr>
      <w:bookmarkStart w:id="23" w:name="_Toc442251377"/>
      <w:bookmarkStart w:id="24" w:name="_Toc475698889"/>
      <w:bookmarkStart w:id="25" w:name="_Toc475699286"/>
      <w:r w:rsidRPr="00B16B80">
        <w:t>Rationale</w:t>
      </w:r>
      <w:bookmarkEnd w:id="23"/>
      <w:bookmarkEnd w:id="24"/>
      <w:bookmarkEnd w:id="25"/>
    </w:p>
    <w:p w14:paraId="1D1D125F" w14:textId="72DCA884" w:rsidR="00927997" w:rsidRDefault="005548DC" w:rsidP="007B4CE0">
      <w:pPr>
        <w:pStyle w:val="1-colbodytext"/>
      </w:pPr>
      <w:r w:rsidRPr="005548DC">
        <w:t>Many CCSDS missions require security services to protect commanding (command</w:t>
      </w:r>
      <w:r w:rsidR="00B03DC5">
        <w:t xml:space="preserve"> </w:t>
      </w:r>
      <w:r w:rsidRPr="005548DC">
        <w:t xml:space="preserve">authentication, command confidentiality, command integrity) and payload data (confidentiality, integrity).  Missions </w:t>
      </w:r>
      <w:commentRangeStart w:id="26"/>
      <w:r w:rsidRPr="005548DC">
        <w:t xml:space="preserve">using the Internet Protocol (IP) may </w:t>
      </w:r>
      <w:r w:rsidR="000B7BF9">
        <w:t xml:space="preserve">also </w:t>
      </w:r>
      <w:r w:rsidRPr="005548DC">
        <w:t>utilize link layer security</w:t>
      </w:r>
      <w:proofErr w:type="gramStart"/>
      <w:r w:rsidR="000B7BF9">
        <w:t>.</w:t>
      </w:r>
      <w:r w:rsidR="00806B23">
        <w:t>.</w:t>
      </w:r>
      <w:commentRangeEnd w:id="26"/>
      <w:proofErr w:type="gramEnd"/>
      <w:r w:rsidRPr="005548DC">
        <w:t xml:space="preserve"> </w:t>
      </w:r>
      <w:r w:rsidR="00B90459">
        <w:t xml:space="preserve">This document </w:t>
      </w:r>
      <w:r w:rsidR="00F56BC3">
        <w:t>discusses interoperability testing of the CCSDS profile</w:t>
      </w:r>
      <w:r w:rsidR="001A7B36">
        <w:t xml:space="preserve"> utilizing the Credentials</w:t>
      </w:r>
      <w:r w:rsidR="00F56BC3">
        <w:t>.</w:t>
      </w:r>
    </w:p>
    <w:p w14:paraId="7F567F87" w14:textId="77777777" w:rsidR="00927997" w:rsidRDefault="00CC5C59" w:rsidP="007B4CE0">
      <w:pPr>
        <w:pStyle w:val="Heading2"/>
      </w:pPr>
      <w:bookmarkStart w:id="27" w:name="_Toc442251378"/>
      <w:bookmarkStart w:id="28" w:name="_Toc475698890"/>
      <w:bookmarkStart w:id="29" w:name="_Toc475699287"/>
      <w:r w:rsidRPr="00B16B80">
        <w:t>Document</w:t>
      </w:r>
      <w:r w:rsidR="00927997">
        <w:t xml:space="preserve"> </w:t>
      </w:r>
      <w:bookmarkEnd w:id="27"/>
      <w:r w:rsidR="00B16B80">
        <w:t>Structure</w:t>
      </w:r>
      <w:bookmarkEnd w:id="28"/>
      <w:bookmarkEnd w:id="29"/>
    </w:p>
    <w:p w14:paraId="34676703" w14:textId="77777777" w:rsidR="00927997" w:rsidRPr="00553A72" w:rsidRDefault="00927997" w:rsidP="00F56BC3">
      <w:r>
        <w:t>Thi</w:t>
      </w:r>
      <w:r w:rsidR="00E341BF">
        <w:t>s document describes the tests, configurations tested and not tested</w:t>
      </w:r>
      <w:r w:rsidR="00F56BC3">
        <w:t xml:space="preserve">, and test results from the </w:t>
      </w:r>
      <w:r w:rsidR="00F722F9">
        <w:t>Credentials development and interoperability testing</w:t>
      </w:r>
      <w:r>
        <w:t xml:space="preserve">  </w:t>
      </w:r>
    </w:p>
    <w:p w14:paraId="7DE7B96D" w14:textId="77777777" w:rsidR="00927997" w:rsidRDefault="00927997" w:rsidP="007B4CE0">
      <w:pPr>
        <w:pStyle w:val="Heading2"/>
      </w:pPr>
      <w:bookmarkStart w:id="30" w:name="_Toc442251379"/>
      <w:bookmarkStart w:id="31" w:name="_Toc475698891"/>
      <w:bookmarkStart w:id="32" w:name="_Toc475699288"/>
      <w:r w:rsidRPr="00B16B80">
        <w:t>References</w:t>
      </w:r>
      <w:bookmarkEnd w:id="13"/>
      <w:bookmarkEnd w:id="14"/>
      <w:bookmarkEnd w:id="30"/>
      <w:bookmarkEnd w:id="31"/>
      <w:bookmarkEnd w:id="32"/>
    </w:p>
    <w:p w14:paraId="3DC1748C" w14:textId="77777777" w:rsidR="00E341BF" w:rsidRDefault="00E341BF" w:rsidP="00F56BC3">
      <w:r>
        <w:t xml:space="preserve">The following documents </w:t>
      </w:r>
      <w:r w:rsidR="00F56BC3">
        <w:t>are informative references used to accomplish testing.</w:t>
      </w:r>
    </w:p>
    <w:p w14:paraId="41A0F2B4" w14:textId="77777777" w:rsidR="00F56BC3" w:rsidRDefault="00F56BC3" w:rsidP="00F56BC3"/>
    <w:p w14:paraId="568BC70B" w14:textId="77777777" w:rsidR="00714D5E" w:rsidRDefault="00714D5E" w:rsidP="00B16B80">
      <w:pPr>
        <w:pStyle w:val="ListParagraph"/>
        <w:numPr>
          <w:ilvl w:val="0"/>
          <w:numId w:val="3"/>
        </w:numPr>
        <w:ind w:left="360"/>
      </w:pPr>
      <w:r>
        <w:t>RFC 5280 Internet X.509 Public Key Infrastructure Certificate and Certificate Revocation List (CRL) Profile, May 2008 https://www.ietf.org/rfc/rfc5280.txt</w:t>
      </w:r>
    </w:p>
    <w:p w14:paraId="4B5FE12A" w14:textId="77777777" w:rsidR="00714D5E" w:rsidRDefault="00714D5E" w:rsidP="00B16B80">
      <w:pPr>
        <w:pStyle w:val="ListParagraph"/>
        <w:numPr>
          <w:ilvl w:val="0"/>
          <w:numId w:val="3"/>
        </w:numPr>
        <w:ind w:left="360"/>
      </w:pPr>
      <w:r>
        <w:t>Time Code Formats. Issue 4. Recommendation for Space Data System Standards (Blue Book), CCSDS 301.0-B-4. Washington, D.C.: CCSDS, November 2010.</w:t>
      </w:r>
    </w:p>
    <w:p w14:paraId="384DDEE0" w14:textId="77777777" w:rsidR="00714D5E" w:rsidRDefault="00714D5E" w:rsidP="00B16B80">
      <w:pPr>
        <w:pStyle w:val="ListParagraph"/>
        <w:numPr>
          <w:ilvl w:val="0"/>
          <w:numId w:val="3"/>
        </w:numPr>
        <w:ind w:left="360"/>
      </w:pPr>
      <w:r>
        <w:t>Internet Security Glossary https://www.ietf.org/rfc/rfc2828.txt</w:t>
      </w:r>
    </w:p>
    <w:p w14:paraId="1E6C1051" w14:textId="77777777" w:rsidR="00714D5E" w:rsidRDefault="00714D5E" w:rsidP="00B16B80">
      <w:pPr>
        <w:pStyle w:val="ListParagraph"/>
        <w:numPr>
          <w:ilvl w:val="0"/>
          <w:numId w:val="3"/>
        </w:numPr>
        <w:ind w:left="360"/>
      </w:pPr>
      <w:r>
        <w:t xml:space="preserve">Privacy Enhancement for Internet Electronic Mail </w:t>
      </w:r>
      <w:hyperlink r:id="rId15" w:history="1">
        <w:r w:rsidR="00211C90" w:rsidRPr="00603189">
          <w:rPr>
            <w:rStyle w:val="Hyperlink"/>
          </w:rPr>
          <w:t>https://tools.ietf.org/html/rfc1424</w:t>
        </w:r>
      </w:hyperlink>
    </w:p>
    <w:p w14:paraId="32BABE35" w14:textId="77777777" w:rsidR="00211C90" w:rsidRDefault="00211C90" w:rsidP="00B16B80">
      <w:pPr>
        <w:pStyle w:val="ListParagraph"/>
        <w:numPr>
          <w:ilvl w:val="0"/>
          <w:numId w:val="3"/>
        </w:numPr>
        <w:ind w:left="360"/>
      </w:pPr>
      <w:r>
        <w:t>Information Security Glossary Of Terms CCSDS 350.8-G-1</w:t>
      </w:r>
    </w:p>
    <w:p w14:paraId="411FB55F" w14:textId="77777777" w:rsidR="001B0D37" w:rsidRDefault="001B0D37">
      <w:pPr>
        <w:rPr>
          <w:rFonts w:ascii="Times" w:eastAsia="Times New Roman" w:hAnsi="Times"/>
          <w:b/>
          <w:bCs/>
          <w:sz w:val="28"/>
          <w:szCs w:val="28"/>
        </w:rPr>
      </w:pPr>
      <w:r>
        <w:br w:type="page"/>
      </w:r>
    </w:p>
    <w:p w14:paraId="787DC73D" w14:textId="77777777" w:rsidR="00927997" w:rsidRDefault="00927997" w:rsidP="0045652B">
      <w:pPr>
        <w:pStyle w:val="Heading1"/>
        <w:ind w:left="-90" w:firstLine="0"/>
      </w:pPr>
      <w:bookmarkStart w:id="33" w:name="_Toc475698892"/>
      <w:bookmarkStart w:id="34" w:name="_Toc475699289"/>
      <w:r>
        <w:lastRenderedPageBreak/>
        <w:t>Overview</w:t>
      </w:r>
      <w:bookmarkEnd w:id="33"/>
      <w:bookmarkEnd w:id="34"/>
    </w:p>
    <w:p w14:paraId="0C51652D" w14:textId="77777777" w:rsidR="009009A9" w:rsidRDefault="009009A9" w:rsidP="007B4CE0">
      <w:pPr>
        <w:pStyle w:val="1-colbodytext"/>
      </w:pPr>
      <w:r>
        <w:t xml:space="preserve">Many CCSDS missions require security services such as confidentiality, integrity, and authentication to protect spacecraft commands, software uploads, engineering telemetry, and science payload data. </w:t>
      </w:r>
    </w:p>
    <w:p w14:paraId="29A3261F" w14:textId="77777777" w:rsidR="001B0D37" w:rsidRDefault="001B0D37">
      <w:pPr>
        <w:rPr>
          <w:rFonts w:ascii="Times" w:eastAsia="Times New Roman" w:hAnsi="Times"/>
          <w:b/>
          <w:bCs/>
          <w:sz w:val="28"/>
          <w:szCs w:val="28"/>
        </w:rPr>
      </w:pPr>
      <w:r>
        <w:br w:type="page"/>
      </w:r>
    </w:p>
    <w:p w14:paraId="72FA44A2" w14:textId="77777777" w:rsidR="004F11A4" w:rsidRDefault="004F11A4" w:rsidP="006D56DE">
      <w:pPr>
        <w:pStyle w:val="Heading1"/>
      </w:pPr>
      <w:bookmarkStart w:id="35" w:name="_Toc475697298"/>
      <w:bookmarkStart w:id="36" w:name="_Toc475697330"/>
      <w:bookmarkStart w:id="37" w:name="_Toc475698893"/>
      <w:bookmarkStart w:id="38" w:name="_Toc475698947"/>
      <w:bookmarkStart w:id="39" w:name="_Toc475699014"/>
      <w:bookmarkStart w:id="40" w:name="_Toc475699290"/>
      <w:bookmarkStart w:id="41" w:name="_Toc475697299"/>
      <w:bookmarkStart w:id="42" w:name="_Toc475697331"/>
      <w:bookmarkStart w:id="43" w:name="_Toc475698894"/>
      <w:bookmarkStart w:id="44" w:name="_Toc475698948"/>
      <w:bookmarkStart w:id="45" w:name="_Toc475699015"/>
      <w:bookmarkStart w:id="46" w:name="_Toc475699291"/>
      <w:bookmarkStart w:id="47" w:name="_Toc475698895"/>
      <w:bookmarkStart w:id="48" w:name="_Toc475699292"/>
      <w:bookmarkEnd w:id="35"/>
      <w:bookmarkEnd w:id="36"/>
      <w:bookmarkEnd w:id="37"/>
      <w:bookmarkEnd w:id="38"/>
      <w:bookmarkEnd w:id="39"/>
      <w:bookmarkEnd w:id="40"/>
      <w:bookmarkEnd w:id="41"/>
      <w:bookmarkEnd w:id="42"/>
      <w:bookmarkEnd w:id="43"/>
      <w:bookmarkEnd w:id="44"/>
      <w:bookmarkEnd w:id="45"/>
      <w:bookmarkEnd w:id="46"/>
      <w:r>
        <w:lastRenderedPageBreak/>
        <w:t xml:space="preserve">Summary of interoperability and </w:t>
      </w:r>
      <w:r w:rsidR="000E2FE9">
        <w:t xml:space="preserve">compatibility </w:t>
      </w:r>
      <w:r>
        <w:t>testing</w:t>
      </w:r>
      <w:bookmarkEnd w:id="47"/>
      <w:bookmarkEnd w:id="48"/>
    </w:p>
    <w:p w14:paraId="0D1FA061" w14:textId="5E6C444A" w:rsidR="00BE3529" w:rsidRDefault="00E53287" w:rsidP="00806B23">
      <w:pPr>
        <w:pStyle w:val="1-colbodytext"/>
        <w:rPr>
          <w:lang w:eastAsia="en-GB"/>
        </w:rPr>
      </w:pPr>
      <w:r>
        <w:rPr>
          <w:lang w:eastAsia="en-GB"/>
        </w:rPr>
        <w:t>The basic digital signature interoperability</w:t>
      </w:r>
      <w:r w:rsidR="00E41E45">
        <w:rPr>
          <w:lang w:eastAsia="en-GB"/>
        </w:rPr>
        <w:t xml:space="preserve"> </w:t>
      </w:r>
      <w:r w:rsidR="003A2C70" w:rsidRPr="003F1333">
        <w:rPr>
          <w:lang w:eastAsia="en-GB"/>
        </w:rPr>
        <w:t xml:space="preserve">test uses a minimal certificate management system structure, with a single CA, to ensure that clients have interoperable digital signature functionality and </w:t>
      </w:r>
      <w:r w:rsidR="00BE3529" w:rsidRPr="003F1333">
        <w:rPr>
          <w:lang w:eastAsia="en-GB"/>
        </w:rPr>
        <w:t>can</w:t>
      </w:r>
      <w:r w:rsidR="003A2C70" w:rsidRPr="003F1333">
        <w:rPr>
          <w:lang w:eastAsia="en-GB"/>
        </w:rPr>
        <w:t xml:space="preserve"> correctly </w:t>
      </w:r>
      <w:r w:rsidR="00A07132">
        <w:rPr>
          <w:lang w:eastAsia="en-GB"/>
        </w:rPr>
        <w:t>parse</w:t>
      </w:r>
      <w:r w:rsidR="003A2C70" w:rsidRPr="003F1333">
        <w:rPr>
          <w:lang w:eastAsia="en-GB"/>
        </w:rPr>
        <w:t xml:space="preserve"> signatures and validate a single certificate</w:t>
      </w:r>
      <w:r w:rsidR="00806B23">
        <w:rPr>
          <w:lang w:eastAsia="en-GB"/>
        </w:rPr>
        <w:t>.</w:t>
      </w:r>
    </w:p>
    <w:p w14:paraId="710E8610" w14:textId="3507D2BD" w:rsidR="00013811" w:rsidRDefault="00DA4967" w:rsidP="007B4CE0">
      <w:pPr>
        <w:pStyle w:val="1-colbodytext"/>
        <w:rPr>
          <w:lang w:eastAsia="en-GB"/>
        </w:rPr>
      </w:pPr>
      <w:r>
        <w:rPr>
          <w:lang w:eastAsia="en-GB"/>
        </w:rPr>
        <w:t>The</w:t>
      </w:r>
      <w:r w:rsidR="00013811">
        <w:rPr>
          <w:lang w:eastAsia="en-GB"/>
        </w:rPr>
        <w:t xml:space="preserve"> test is </w:t>
      </w:r>
      <w:r>
        <w:rPr>
          <w:lang w:eastAsia="en-GB"/>
        </w:rPr>
        <w:t>uses</w:t>
      </w:r>
      <w:r w:rsidR="00013811">
        <w:rPr>
          <w:lang w:eastAsia="en-GB"/>
        </w:rPr>
        <w:t xml:space="preserve"> symmetrical clients with peer-to-peer relationship</w:t>
      </w:r>
      <w:r>
        <w:rPr>
          <w:lang w:eastAsia="en-GB"/>
        </w:rPr>
        <w:t>s</w:t>
      </w:r>
      <w:r w:rsidR="00013811">
        <w:rPr>
          <w:lang w:eastAsia="en-GB"/>
        </w:rPr>
        <w:t xml:space="preserve"> and involve</w:t>
      </w:r>
      <w:r>
        <w:rPr>
          <w:lang w:eastAsia="en-GB"/>
        </w:rPr>
        <w:t>s</w:t>
      </w:r>
      <w:r w:rsidR="00013811">
        <w:rPr>
          <w:lang w:eastAsia="en-GB"/>
        </w:rPr>
        <w:t xml:space="preserve"> exchanging signed messages and validation of the signatures. This test is run with </w:t>
      </w:r>
      <w:r w:rsidR="00BE3529">
        <w:rPr>
          <w:lang w:eastAsia="en-GB"/>
        </w:rPr>
        <w:t xml:space="preserve">a </w:t>
      </w:r>
      <w:r w:rsidR="00013811">
        <w:rPr>
          <w:lang w:eastAsia="en-GB"/>
        </w:rPr>
        <w:t>peer</w:t>
      </w:r>
      <w:r w:rsidR="00BE3529">
        <w:rPr>
          <w:lang w:eastAsia="en-GB"/>
        </w:rPr>
        <w:t>-</w:t>
      </w:r>
      <w:r w:rsidR="00013811">
        <w:rPr>
          <w:lang w:eastAsia="en-GB"/>
        </w:rPr>
        <w:t>to</w:t>
      </w:r>
      <w:r w:rsidR="00BE3529">
        <w:rPr>
          <w:lang w:eastAsia="en-GB"/>
        </w:rPr>
        <w:t>-</w:t>
      </w:r>
      <w:r w:rsidR="00013811">
        <w:rPr>
          <w:lang w:eastAsia="en-GB"/>
        </w:rPr>
        <w:t xml:space="preserve">peer digital signature application </w:t>
      </w:r>
      <w:r w:rsidR="00BE3529">
        <w:rPr>
          <w:lang w:eastAsia="en-GB"/>
        </w:rPr>
        <w:t xml:space="preserve">such as </w:t>
      </w:r>
      <w:r w:rsidR="00013811">
        <w:rPr>
          <w:lang w:eastAsia="en-GB"/>
        </w:rPr>
        <w:t>S/MIME.</w:t>
      </w:r>
    </w:p>
    <w:p w14:paraId="4BE2C7BA" w14:textId="77777777" w:rsidR="00BE3529" w:rsidRPr="003F1333" w:rsidRDefault="00BE3529" w:rsidP="007B4CE0">
      <w:pPr>
        <w:pStyle w:val="1-colbodytext"/>
        <w:rPr>
          <w:lang w:eastAsia="en-GB"/>
        </w:rPr>
      </w:pPr>
    </w:p>
    <w:p w14:paraId="553A101E" w14:textId="77777777" w:rsidR="00994957" w:rsidRPr="003F1333" w:rsidRDefault="003A2C70" w:rsidP="007B4CE0">
      <w:pPr>
        <w:pStyle w:val="1-colbodytext"/>
        <w:rPr>
          <w:lang w:eastAsia="en-GB"/>
        </w:rPr>
      </w:pPr>
      <w:r w:rsidRPr="003F1333">
        <w:rPr>
          <w:lang w:eastAsia="en-GB"/>
        </w:rPr>
        <w:t>This test is intended to test basic digital signature processing interoperability.</w:t>
      </w:r>
      <w:r w:rsidR="00334B6E">
        <w:rPr>
          <w:lang w:eastAsia="en-GB"/>
        </w:rPr>
        <w:t xml:space="preserve"> This test is </w:t>
      </w:r>
      <w:r w:rsidR="00DA4967">
        <w:rPr>
          <w:lang w:eastAsia="en-GB"/>
        </w:rPr>
        <w:t xml:space="preserve">executed </w:t>
      </w:r>
      <w:r w:rsidR="00334B6E">
        <w:rPr>
          <w:lang w:eastAsia="en-GB"/>
        </w:rPr>
        <w:t>between CNES and NASA</w:t>
      </w:r>
      <w:r w:rsidRPr="003F1333">
        <w:rPr>
          <w:lang w:eastAsia="en-GB"/>
        </w:rPr>
        <w:t xml:space="preserve"> </w:t>
      </w:r>
    </w:p>
    <w:p w14:paraId="2F8935ED" w14:textId="77777777" w:rsidR="008702C3" w:rsidRPr="00B16B80" w:rsidRDefault="009C47B8">
      <w:pPr>
        <w:pStyle w:val="Heading2"/>
      </w:pPr>
      <w:bookmarkStart w:id="49" w:name="_Toc475697301"/>
      <w:bookmarkStart w:id="50" w:name="_Toc475697333"/>
      <w:bookmarkStart w:id="51" w:name="_Toc475698896"/>
      <w:bookmarkStart w:id="52" w:name="_Toc475698950"/>
      <w:bookmarkStart w:id="53" w:name="_Toc475699017"/>
      <w:bookmarkStart w:id="54" w:name="_Toc475699293"/>
      <w:bookmarkStart w:id="55" w:name="_Toc475698897"/>
      <w:bookmarkStart w:id="56" w:name="_Toc475699294"/>
      <w:bookmarkStart w:id="57" w:name="_Toc473032081"/>
      <w:bookmarkEnd w:id="49"/>
      <w:bookmarkEnd w:id="50"/>
      <w:bookmarkEnd w:id="51"/>
      <w:bookmarkEnd w:id="52"/>
      <w:bookmarkEnd w:id="53"/>
      <w:bookmarkEnd w:id="54"/>
      <w:r w:rsidRPr="00B16B80">
        <w:t>X.509 Certificates Syntax</w:t>
      </w:r>
      <w:bookmarkEnd w:id="55"/>
      <w:bookmarkEnd w:id="56"/>
      <w:r w:rsidRPr="00B16B80">
        <w:t xml:space="preserve"> </w:t>
      </w:r>
      <w:bookmarkEnd w:id="57"/>
    </w:p>
    <w:p w14:paraId="3DE69592" w14:textId="77777777" w:rsidR="008702C3" w:rsidRPr="002F3453" w:rsidRDefault="009C47B8" w:rsidP="002E50F0">
      <w:pPr>
        <w:pStyle w:val="Heading3"/>
      </w:pPr>
      <w:bookmarkStart w:id="58" w:name="_Toc475698898"/>
      <w:bookmarkStart w:id="59" w:name="_Toc475699295"/>
      <w:r w:rsidRPr="002F3453">
        <w:t>CCSDS shall implement X.509 V3 certificates</w:t>
      </w:r>
      <w:bookmarkEnd w:id="58"/>
      <w:bookmarkEnd w:id="59"/>
    </w:p>
    <w:p w14:paraId="5204DF06" w14:textId="77777777" w:rsidR="008702C3" w:rsidRPr="00AC6593" w:rsidRDefault="008702C3" w:rsidP="008702C3">
      <w:pPr>
        <w:ind w:left="1260" w:firstLine="180"/>
      </w:pPr>
      <w:r>
        <w:t>Note: Reference # 1</w:t>
      </w:r>
    </w:p>
    <w:p w14:paraId="1FECD2FB" w14:textId="77777777" w:rsidR="008702C3" w:rsidRDefault="009C47B8" w:rsidP="008702C3">
      <w:pPr>
        <w:pStyle w:val="Heading3"/>
        <w:rPr>
          <w:caps/>
        </w:rPr>
      </w:pPr>
      <w:bookmarkStart w:id="60" w:name="_Toc475698899"/>
      <w:bookmarkStart w:id="61" w:name="_Toc475699296"/>
      <w:r w:rsidRPr="002F3453">
        <w:t>The CCSDS X.509 V3 certificates shall use</w:t>
      </w:r>
      <w:r w:rsidR="008702C3" w:rsidRPr="00AC6593">
        <w:rPr>
          <w:caps/>
        </w:rPr>
        <w:t xml:space="preserve"> </w:t>
      </w:r>
      <w:r w:rsidR="002E50F0" w:rsidRPr="00AC6593">
        <w:t>Generalized Time</w:t>
      </w:r>
      <w:r w:rsidR="008702C3" w:rsidRPr="00AC6593">
        <w:rPr>
          <w:caps/>
        </w:rPr>
        <w:t>.</w:t>
      </w:r>
      <w:bookmarkEnd w:id="60"/>
      <w:bookmarkEnd w:id="61"/>
    </w:p>
    <w:p w14:paraId="5B66ACF1" w14:textId="77777777" w:rsidR="008702C3" w:rsidRPr="00AC6593" w:rsidRDefault="008702C3" w:rsidP="008702C3">
      <w:pPr>
        <w:ind w:left="1260" w:firstLine="180"/>
      </w:pPr>
      <w:r>
        <w:t>Note: Reference # 1</w:t>
      </w:r>
    </w:p>
    <w:p w14:paraId="0D057784" w14:textId="77777777" w:rsidR="008702C3" w:rsidRPr="002E50F0" w:rsidRDefault="008702C3" w:rsidP="002E50F0">
      <w:pPr>
        <w:pStyle w:val="Heading3"/>
      </w:pPr>
      <w:bookmarkStart w:id="62" w:name="_Toc475698900"/>
      <w:bookmarkStart w:id="63" w:name="_Toc475699297"/>
      <w:r w:rsidRPr="002E50F0">
        <w:t xml:space="preserve">The CCSDS X.509 V3 </w:t>
      </w:r>
      <w:r w:rsidR="009C47B8" w:rsidRPr="002F3453">
        <w:t>Certificates Shall Utilize</w:t>
      </w:r>
      <w:r w:rsidR="002E50F0" w:rsidRPr="002E50F0">
        <w:t xml:space="preserve"> t</w:t>
      </w:r>
      <w:r w:rsidR="009C47B8" w:rsidRPr="002F3453">
        <w:t>he CCSDS Calendar Segmented Time Code (CCS),</w:t>
      </w:r>
      <w:r w:rsidRPr="002E50F0">
        <w:t xml:space="preserve"> CCSDS 301.0-B-4 Time Code Formats.</w:t>
      </w:r>
      <w:bookmarkEnd w:id="62"/>
      <w:bookmarkEnd w:id="63"/>
    </w:p>
    <w:p w14:paraId="25C6ADE4" w14:textId="77777777" w:rsidR="008702C3" w:rsidRDefault="006F6E23" w:rsidP="008702C3">
      <w:pPr>
        <w:ind w:left="1260" w:firstLine="180"/>
      </w:pPr>
      <w:r>
        <w:t>Note: Reference # 2</w:t>
      </w:r>
    </w:p>
    <w:p w14:paraId="5209BA60" w14:textId="77777777" w:rsidR="008702C3" w:rsidRDefault="008702C3" w:rsidP="008702C3">
      <w:pPr>
        <w:pStyle w:val="Heading3"/>
      </w:pPr>
      <w:bookmarkStart w:id="64" w:name="_Toc475698901"/>
      <w:bookmarkStart w:id="65" w:name="_Toc475699298"/>
      <w:r w:rsidRPr="002E50F0">
        <w:t>T</w:t>
      </w:r>
      <w:r w:rsidR="009C47B8" w:rsidRPr="002F3453">
        <w:t>he</w:t>
      </w:r>
      <w:r w:rsidRPr="002E50F0">
        <w:t xml:space="preserve"> CCSDS X.509 V3 </w:t>
      </w:r>
      <w:r w:rsidR="009C47B8" w:rsidRPr="002F3453">
        <w:t>Output File Format Shall Be Privacy Enhanced Mail</w:t>
      </w:r>
      <w:r w:rsidRPr="007A6FD3">
        <w:rPr>
          <w:caps/>
        </w:rPr>
        <w:t xml:space="preserve"> </w:t>
      </w:r>
      <w:r w:rsidRPr="007A6FD3">
        <w:t>(PEM).</w:t>
      </w:r>
      <w:bookmarkEnd w:id="64"/>
      <w:bookmarkEnd w:id="65"/>
      <w:r w:rsidRPr="007A6FD3">
        <w:t xml:space="preserve">  </w:t>
      </w:r>
    </w:p>
    <w:p w14:paraId="5A3FD7B4" w14:textId="77777777" w:rsidR="00F36C49" w:rsidRDefault="006F6E23" w:rsidP="008702C3">
      <w:pPr>
        <w:ind w:left="1260" w:firstLine="180"/>
      </w:pPr>
      <w:r>
        <w:t>Note: Reference # 4</w:t>
      </w:r>
    </w:p>
    <w:p w14:paraId="5E4304A2" w14:textId="77777777" w:rsidR="00F36C49" w:rsidRDefault="00F36C49">
      <w:r>
        <w:br w:type="page"/>
      </w:r>
    </w:p>
    <w:p w14:paraId="4C159870" w14:textId="77777777" w:rsidR="00927997" w:rsidRPr="00B16B80" w:rsidRDefault="00E53287" w:rsidP="007B4CE0">
      <w:pPr>
        <w:pStyle w:val="Heading1"/>
      </w:pPr>
      <w:bookmarkStart w:id="66" w:name="_Toc475698902"/>
      <w:bookmarkStart w:id="67" w:name="_Toc475698956"/>
      <w:bookmarkStart w:id="68" w:name="_Toc475699023"/>
      <w:bookmarkStart w:id="69" w:name="_Toc475699299"/>
      <w:bookmarkStart w:id="70" w:name="_Toc475697307"/>
      <w:bookmarkStart w:id="71" w:name="_Toc475697339"/>
      <w:bookmarkStart w:id="72" w:name="_Toc475698903"/>
      <w:bookmarkStart w:id="73" w:name="_Toc475698957"/>
      <w:bookmarkStart w:id="74" w:name="_Toc475699024"/>
      <w:bookmarkStart w:id="75" w:name="_Toc475699300"/>
      <w:bookmarkStart w:id="76" w:name="_Toc475698904"/>
      <w:bookmarkStart w:id="77" w:name="_Toc475699301"/>
      <w:bookmarkEnd w:id="66"/>
      <w:bookmarkEnd w:id="67"/>
      <w:bookmarkEnd w:id="68"/>
      <w:bookmarkEnd w:id="69"/>
      <w:bookmarkEnd w:id="70"/>
      <w:bookmarkEnd w:id="71"/>
      <w:bookmarkEnd w:id="72"/>
      <w:bookmarkEnd w:id="73"/>
      <w:bookmarkEnd w:id="74"/>
      <w:bookmarkEnd w:id="75"/>
      <w:r w:rsidRPr="00B16B80">
        <w:lastRenderedPageBreak/>
        <w:t xml:space="preserve">TEST </w:t>
      </w:r>
      <w:r w:rsidR="00927997" w:rsidRPr="00B16B80">
        <w:t>details</w:t>
      </w:r>
      <w:bookmarkEnd w:id="76"/>
      <w:bookmarkEnd w:id="77"/>
    </w:p>
    <w:p w14:paraId="7385D581" w14:textId="0AD9A056" w:rsidR="00B16B80" w:rsidRDefault="006D56DE" w:rsidP="007B4CE0">
      <w:pPr>
        <w:pStyle w:val="1-colbodytext"/>
      </w:pPr>
      <w:r>
        <w:t>The</w:t>
      </w:r>
      <w:r w:rsidR="008A38EB">
        <w:t xml:space="preserve"> NASA/CNES </w:t>
      </w:r>
      <w:r w:rsidR="008A38EB" w:rsidRPr="008A38EB">
        <w:t>internal</w:t>
      </w:r>
      <w:r w:rsidR="008A38EB">
        <w:t xml:space="preserve"> testing is going to use</w:t>
      </w:r>
      <w:r w:rsidR="008A38EB" w:rsidRPr="008A38EB">
        <w:t xml:space="preserve"> </w:t>
      </w:r>
      <w:r w:rsidR="008A38EB">
        <w:t xml:space="preserve">internal </w:t>
      </w:r>
      <w:r w:rsidR="008A38EB" w:rsidRPr="008A38EB">
        <w:t>on-line devices</w:t>
      </w:r>
      <w:r w:rsidR="008A38EB">
        <w:t>.</w:t>
      </w:r>
      <w:r w:rsidR="008A38EB" w:rsidRPr="008A38EB">
        <w:t xml:space="preserve"> </w:t>
      </w:r>
      <w:r w:rsidR="008A38EB">
        <w:t xml:space="preserve"> The</w:t>
      </w:r>
      <w:r w:rsidR="008A38EB" w:rsidRPr="008A38EB">
        <w:t xml:space="preserve"> </w:t>
      </w:r>
      <w:r>
        <w:t>testing</w:t>
      </w:r>
      <w:r w:rsidR="00EF0346" w:rsidRPr="00EF0346">
        <w:t xml:space="preserve"> between CNES and NASA e</w:t>
      </w:r>
      <w:r w:rsidR="0093605D">
        <w:t>nd-</w:t>
      </w:r>
      <w:r w:rsidR="00EF0346" w:rsidRPr="00EF0346">
        <w:t xml:space="preserve">points </w:t>
      </w:r>
      <w:r w:rsidR="008A38EB">
        <w:t>is</w:t>
      </w:r>
      <w:r>
        <w:t xml:space="preserve"> carried out over the Internet</w:t>
      </w:r>
      <w:r w:rsidR="001C7814">
        <w:t>.</w:t>
      </w:r>
      <w:r>
        <w:t xml:space="preserve">  </w:t>
      </w:r>
      <w:r w:rsidR="00EF0346" w:rsidRPr="00EF0346">
        <w:t xml:space="preserve">NASA Glenn Research </w:t>
      </w:r>
      <w:r w:rsidR="008A38EB">
        <w:t xml:space="preserve">will </w:t>
      </w:r>
      <w:r w:rsidR="00DA3998">
        <w:t>utilize</w:t>
      </w:r>
      <w:r w:rsidR="00DA3998" w:rsidRPr="00EF0346">
        <w:t xml:space="preserve"> </w:t>
      </w:r>
      <w:r w:rsidR="003F1333" w:rsidRPr="00EF0346">
        <w:t>an</w:t>
      </w:r>
      <w:r w:rsidR="00EF0346" w:rsidRPr="00EF0346">
        <w:t xml:space="preserve"> </w:t>
      </w:r>
      <w:r w:rsidR="003F1333">
        <w:t xml:space="preserve">externally facing host computer </w:t>
      </w:r>
      <w:r w:rsidR="00EF0346" w:rsidRPr="00EF0346">
        <w:t xml:space="preserve">outside the </w:t>
      </w:r>
      <w:r w:rsidR="00BF65B1">
        <w:t xml:space="preserve">NASA </w:t>
      </w:r>
      <w:r w:rsidR="00EF0346" w:rsidRPr="00EF0346">
        <w:t>firewall</w:t>
      </w:r>
      <w:r w:rsidR="003F1333">
        <w:t xml:space="preserve"> to</w:t>
      </w:r>
      <w:r>
        <w:t xml:space="preserve"> </w:t>
      </w:r>
      <w:r w:rsidR="00EF0346" w:rsidRPr="00EF0346">
        <w:t>ease connectivity and provide flexibility.</w:t>
      </w:r>
    </w:p>
    <w:p w14:paraId="705CA761" w14:textId="77777777" w:rsidR="00EF0346" w:rsidRDefault="006D56DE" w:rsidP="007B4CE0">
      <w:pPr>
        <w:pStyle w:val="1-colbodytext"/>
      </w:pPr>
      <w:r>
        <w:t>CNES</w:t>
      </w:r>
      <w:r w:rsidR="00EF0346" w:rsidRPr="00EF0346">
        <w:t xml:space="preserve"> firewall, equipment, software and support contracts </w:t>
      </w:r>
      <w:r w:rsidR="00700339">
        <w:t xml:space="preserve">should not affect the </w:t>
      </w:r>
      <w:r w:rsidR="008B41C3">
        <w:t xml:space="preserve">exchange </w:t>
      </w:r>
      <w:r w:rsidR="00700339">
        <w:t>and validation of the certificates.</w:t>
      </w:r>
      <w:r w:rsidR="00EF0346" w:rsidRPr="00EF0346">
        <w:t xml:space="preserve">   </w:t>
      </w:r>
    </w:p>
    <w:p w14:paraId="2D8E1546" w14:textId="77777777" w:rsidR="008A38EB" w:rsidRDefault="008A38EB" w:rsidP="00EF0346"/>
    <w:p w14:paraId="3ED2DA99" w14:textId="77777777" w:rsidR="00EF0346" w:rsidRDefault="00EF0346" w:rsidP="003808DB">
      <w:pPr>
        <w:pStyle w:val="1-coltabletitle"/>
      </w:pPr>
      <w:bookmarkStart w:id="78" w:name="_Toc475699515"/>
      <w:r>
        <w:t xml:space="preserve">Table </w:t>
      </w:r>
      <w:r w:rsidR="00222640">
        <w:t>3</w:t>
      </w:r>
      <w:r>
        <w:noBreakHyphen/>
      </w:r>
      <w:r w:rsidR="009C47B8">
        <w:fldChar w:fldCharType="begin"/>
      </w:r>
      <w:r>
        <w:instrText xml:space="preserve"> SEQ Table \* ARABIC \s 1 </w:instrText>
      </w:r>
      <w:r w:rsidR="009C47B8">
        <w:fldChar w:fldCharType="separate"/>
      </w:r>
      <w:r w:rsidR="006F535E">
        <w:rPr>
          <w:noProof/>
        </w:rPr>
        <w:t>1</w:t>
      </w:r>
      <w:r w:rsidR="009C47B8">
        <w:fldChar w:fldCharType="end"/>
      </w:r>
      <w:r>
        <w:t>:  Test items</w:t>
      </w:r>
      <w:bookmarkEnd w:id="78"/>
    </w:p>
    <w:tbl>
      <w:tblPr>
        <w:tblW w:w="7700" w:type="dxa"/>
        <w:jc w:val="center"/>
        <w:tblLook w:val="04A0" w:firstRow="1" w:lastRow="0" w:firstColumn="1" w:lastColumn="0" w:noHBand="0" w:noVBand="1"/>
      </w:tblPr>
      <w:tblGrid>
        <w:gridCol w:w="3820"/>
        <w:gridCol w:w="3880"/>
      </w:tblGrid>
      <w:tr w:rsidR="00EF0346" w:rsidRPr="00EF0346" w14:paraId="2514ECA7" w14:textId="77777777" w:rsidTr="007B4CE0">
        <w:trPr>
          <w:trHeight w:val="143"/>
          <w:jc w:val="center"/>
        </w:trPr>
        <w:tc>
          <w:tcPr>
            <w:tcW w:w="3820" w:type="dxa"/>
            <w:tcBorders>
              <w:top w:val="single" w:sz="4" w:space="0" w:color="auto"/>
              <w:left w:val="single" w:sz="4" w:space="0" w:color="auto"/>
              <w:bottom w:val="single" w:sz="4" w:space="0" w:color="auto"/>
              <w:right w:val="single" w:sz="4" w:space="0" w:color="auto"/>
            </w:tcBorders>
            <w:shd w:val="clear" w:color="auto" w:fill="auto"/>
            <w:hideMark/>
          </w:tcPr>
          <w:p w14:paraId="3A18F3F4" w14:textId="77777777" w:rsidR="00EF0346" w:rsidRPr="00EF0346" w:rsidRDefault="00EF0346" w:rsidP="007B4CE0">
            <w:pPr>
              <w:pStyle w:val="1-coltabletext"/>
            </w:pPr>
            <w:r w:rsidRPr="00EF0346">
              <w:t>NASA:</w:t>
            </w:r>
          </w:p>
        </w:tc>
        <w:tc>
          <w:tcPr>
            <w:tcW w:w="3880" w:type="dxa"/>
            <w:tcBorders>
              <w:top w:val="single" w:sz="4" w:space="0" w:color="auto"/>
              <w:left w:val="nil"/>
              <w:bottom w:val="single" w:sz="4" w:space="0" w:color="auto"/>
              <w:right w:val="single" w:sz="4" w:space="0" w:color="auto"/>
            </w:tcBorders>
            <w:shd w:val="clear" w:color="auto" w:fill="auto"/>
            <w:hideMark/>
          </w:tcPr>
          <w:p w14:paraId="6A539F58" w14:textId="77777777" w:rsidR="00EF0346" w:rsidRPr="00EF0346" w:rsidRDefault="00EF0346" w:rsidP="007B4CE0">
            <w:pPr>
              <w:pStyle w:val="1-coltabletext"/>
            </w:pPr>
            <w:r w:rsidRPr="00EF0346">
              <w:t>CNES:</w:t>
            </w:r>
          </w:p>
        </w:tc>
      </w:tr>
      <w:tr w:rsidR="00EF0346" w:rsidRPr="00EF0346" w14:paraId="4BE519D2" w14:textId="77777777" w:rsidTr="007B4CE0">
        <w:trPr>
          <w:trHeight w:val="107"/>
          <w:jc w:val="center"/>
        </w:trPr>
        <w:tc>
          <w:tcPr>
            <w:tcW w:w="3820" w:type="dxa"/>
            <w:tcBorders>
              <w:top w:val="nil"/>
              <w:left w:val="single" w:sz="4" w:space="0" w:color="auto"/>
              <w:bottom w:val="single" w:sz="4" w:space="0" w:color="auto"/>
              <w:right w:val="single" w:sz="4" w:space="0" w:color="auto"/>
            </w:tcBorders>
            <w:shd w:val="clear" w:color="auto" w:fill="auto"/>
            <w:hideMark/>
          </w:tcPr>
          <w:p w14:paraId="2EC79BE9" w14:textId="77777777" w:rsidR="00EF0346" w:rsidRPr="00EF0346" w:rsidRDefault="003F1333" w:rsidP="007B4CE0">
            <w:pPr>
              <w:pStyle w:val="1-coltabletext"/>
            </w:pPr>
            <w:r>
              <w:t xml:space="preserve">HP </w:t>
            </w:r>
            <w:proofErr w:type="spellStart"/>
            <w:r>
              <w:t>ZBook</w:t>
            </w:r>
            <w:proofErr w:type="spellEnd"/>
            <w:r>
              <w:t xml:space="preserve">  #2347170</w:t>
            </w:r>
          </w:p>
        </w:tc>
        <w:tc>
          <w:tcPr>
            <w:tcW w:w="3880" w:type="dxa"/>
            <w:tcBorders>
              <w:top w:val="nil"/>
              <w:left w:val="nil"/>
              <w:bottom w:val="single" w:sz="4" w:space="0" w:color="auto"/>
              <w:right w:val="single" w:sz="4" w:space="0" w:color="auto"/>
            </w:tcBorders>
            <w:shd w:val="clear" w:color="auto" w:fill="auto"/>
          </w:tcPr>
          <w:p w14:paraId="3AB4F9EF" w14:textId="77777777" w:rsidR="00EF0346" w:rsidRPr="00EF0346" w:rsidRDefault="00EF0346" w:rsidP="007B4CE0">
            <w:pPr>
              <w:pStyle w:val="1-coltabletext"/>
            </w:pPr>
          </w:p>
        </w:tc>
      </w:tr>
      <w:tr w:rsidR="00EF0346" w:rsidRPr="00EF0346" w14:paraId="62413A1A" w14:textId="77777777" w:rsidTr="007B4CE0">
        <w:trPr>
          <w:trHeight w:val="71"/>
          <w:jc w:val="center"/>
        </w:trPr>
        <w:tc>
          <w:tcPr>
            <w:tcW w:w="3820" w:type="dxa"/>
            <w:tcBorders>
              <w:top w:val="nil"/>
              <w:left w:val="single" w:sz="4" w:space="0" w:color="auto"/>
              <w:bottom w:val="single" w:sz="4" w:space="0" w:color="auto"/>
              <w:right w:val="single" w:sz="4" w:space="0" w:color="auto"/>
            </w:tcBorders>
            <w:shd w:val="clear" w:color="auto" w:fill="auto"/>
            <w:hideMark/>
          </w:tcPr>
          <w:p w14:paraId="2F1C5885" w14:textId="77777777" w:rsidR="00EF0346" w:rsidRPr="00EF0346" w:rsidRDefault="003F1333" w:rsidP="007B4CE0">
            <w:pPr>
              <w:pStyle w:val="1-coltabletext"/>
            </w:pPr>
            <w:r>
              <w:t>Operating System Ubuntu 14.04</w:t>
            </w:r>
          </w:p>
        </w:tc>
        <w:tc>
          <w:tcPr>
            <w:tcW w:w="3880" w:type="dxa"/>
            <w:tcBorders>
              <w:top w:val="nil"/>
              <w:left w:val="nil"/>
              <w:bottom w:val="single" w:sz="4" w:space="0" w:color="auto"/>
              <w:right w:val="single" w:sz="4" w:space="0" w:color="auto"/>
            </w:tcBorders>
            <w:shd w:val="clear" w:color="auto" w:fill="auto"/>
          </w:tcPr>
          <w:p w14:paraId="6D7CA7E0" w14:textId="77777777" w:rsidR="00EF0346" w:rsidRPr="00EF0346" w:rsidRDefault="00EF0346" w:rsidP="007B4CE0">
            <w:pPr>
              <w:pStyle w:val="1-coltabletext"/>
            </w:pPr>
          </w:p>
        </w:tc>
      </w:tr>
      <w:tr w:rsidR="00EF0346" w:rsidRPr="00EF0346" w14:paraId="067987BC" w14:textId="77777777" w:rsidTr="007B4CE0">
        <w:trPr>
          <w:trHeight w:val="125"/>
          <w:jc w:val="center"/>
        </w:trPr>
        <w:tc>
          <w:tcPr>
            <w:tcW w:w="3820" w:type="dxa"/>
            <w:tcBorders>
              <w:top w:val="nil"/>
              <w:left w:val="single" w:sz="4" w:space="0" w:color="auto"/>
              <w:bottom w:val="single" w:sz="4" w:space="0" w:color="auto"/>
              <w:right w:val="single" w:sz="4" w:space="0" w:color="auto"/>
            </w:tcBorders>
            <w:shd w:val="clear" w:color="auto" w:fill="auto"/>
          </w:tcPr>
          <w:p w14:paraId="7B5EEFDA" w14:textId="77777777" w:rsidR="00EF0346" w:rsidRPr="00EF0346" w:rsidRDefault="00700339" w:rsidP="007B4CE0">
            <w:pPr>
              <w:pStyle w:val="1-coltabletext"/>
            </w:pPr>
            <w:r>
              <w:t xml:space="preserve">OpenSSL </w:t>
            </w:r>
          </w:p>
        </w:tc>
        <w:tc>
          <w:tcPr>
            <w:tcW w:w="3880" w:type="dxa"/>
            <w:tcBorders>
              <w:top w:val="nil"/>
              <w:left w:val="nil"/>
              <w:bottom w:val="single" w:sz="4" w:space="0" w:color="auto"/>
              <w:right w:val="single" w:sz="4" w:space="0" w:color="auto"/>
            </w:tcBorders>
            <w:shd w:val="clear" w:color="auto" w:fill="auto"/>
          </w:tcPr>
          <w:p w14:paraId="04247A6E" w14:textId="77777777" w:rsidR="00EF0346" w:rsidRPr="00EF0346" w:rsidRDefault="00EF0346" w:rsidP="007B4CE0">
            <w:pPr>
              <w:pStyle w:val="1-coltabletext"/>
            </w:pPr>
          </w:p>
        </w:tc>
      </w:tr>
      <w:tr w:rsidR="00EF0346" w:rsidRPr="00EF0346" w14:paraId="680693E5" w14:textId="77777777" w:rsidTr="007B4CE0">
        <w:trPr>
          <w:trHeight w:val="89"/>
          <w:jc w:val="center"/>
        </w:trPr>
        <w:tc>
          <w:tcPr>
            <w:tcW w:w="3820" w:type="dxa"/>
            <w:tcBorders>
              <w:top w:val="nil"/>
              <w:left w:val="single" w:sz="4" w:space="0" w:color="auto"/>
              <w:bottom w:val="single" w:sz="4" w:space="0" w:color="auto"/>
              <w:right w:val="single" w:sz="4" w:space="0" w:color="auto"/>
            </w:tcBorders>
            <w:shd w:val="clear" w:color="auto" w:fill="auto"/>
          </w:tcPr>
          <w:p w14:paraId="7F58EC7E" w14:textId="74992006" w:rsidR="00EF0346" w:rsidRPr="00EF0346" w:rsidRDefault="00700339" w:rsidP="007B4CE0">
            <w:pPr>
              <w:pStyle w:val="1-coltabletext"/>
            </w:pPr>
            <w:commentRangeStart w:id="79"/>
            <w:r>
              <w:t xml:space="preserve">E-mail Client </w:t>
            </w:r>
            <w:commentRangeEnd w:id="79"/>
            <w:r w:rsidR="00DA3998">
              <w:rPr>
                <w:rStyle w:val="CommentReference"/>
              </w:rPr>
              <w:commentReference w:id="79"/>
            </w:r>
          </w:p>
        </w:tc>
        <w:tc>
          <w:tcPr>
            <w:tcW w:w="3880" w:type="dxa"/>
            <w:tcBorders>
              <w:top w:val="nil"/>
              <w:left w:val="nil"/>
              <w:bottom w:val="single" w:sz="4" w:space="0" w:color="auto"/>
              <w:right w:val="single" w:sz="4" w:space="0" w:color="auto"/>
            </w:tcBorders>
            <w:shd w:val="clear" w:color="auto" w:fill="auto"/>
          </w:tcPr>
          <w:p w14:paraId="11759CA1" w14:textId="77777777" w:rsidR="00EF0346" w:rsidRPr="00EF0346" w:rsidRDefault="00EF0346" w:rsidP="007B4CE0">
            <w:pPr>
              <w:pStyle w:val="1-coltabletext"/>
            </w:pPr>
          </w:p>
        </w:tc>
      </w:tr>
    </w:tbl>
    <w:p w14:paraId="5F649600" w14:textId="77777777" w:rsidR="00EF0346" w:rsidRDefault="00EF0346" w:rsidP="00EF0346"/>
    <w:p w14:paraId="30DB67BA" w14:textId="77777777" w:rsidR="00EF0346" w:rsidRDefault="00EF0346" w:rsidP="007B4CE0">
      <w:pPr>
        <w:pStyle w:val="1-colbodytext"/>
      </w:pPr>
      <w:r>
        <w:t>Table 1</w:t>
      </w:r>
      <w:r w:rsidRPr="00EF0346">
        <w:t xml:space="preserve"> </w:t>
      </w:r>
      <w:r>
        <w:t>Equipment and software utilized during testing.</w:t>
      </w:r>
    </w:p>
    <w:p w14:paraId="6C27095C" w14:textId="77777777" w:rsidR="009F3421" w:rsidRDefault="009F3421"/>
    <w:p w14:paraId="309EF081" w14:textId="77777777" w:rsidR="002E50F0" w:rsidRDefault="0096147F" w:rsidP="007B4CE0">
      <w:pPr>
        <w:pStyle w:val="1-coltabletitle"/>
      </w:pPr>
      <w:bookmarkStart w:id="81" w:name="_Toc475699516"/>
      <w:r>
        <w:t xml:space="preserve">Table </w:t>
      </w:r>
      <w:r w:rsidR="00551418">
        <w:t>5</w:t>
      </w:r>
      <w:r w:rsidR="00006C57">
        <w:noBreakHyphen/>
      </w:r>
      <w:r w:rsidR="009C47B8">
        <w:rPr>
          <w:caps w:val="0"/>
        </w:rPr>
        <w:fldChar w:fldCharType="begin"/>
      </w:r>
      <w:r w:rsidR="00006C57">
        <w:instrText xml:space="preserve"> SEQ Table \* ARABIC \s 1 </w:instrText>
      </w:r>
      <w:r w:rsidR="009C47B8">
        <w:rPr>
          <w:caps w:val="0"/>
        </w:rPr>
        <w:fldChar w:fldCharType="separate"/>
      </w:r>
      <w:r w:rsidR="006F535E">
        <w:rPr>
          <w:noProof/>
        </w:rPr>
        <w:t>2</w:t>
      </w:r>
      <w:r w:rsidR="009C47B8">
        <w:rPr>
          <w:caps w:val="0"/>
        </w:rPr>
        <w:fldChar w:fldCharType="end"/>
      </w:r>
      <w:r>
        <w:t xml:space="preserve">:  </w:t>
      </w:r>
      <w:r w:rsidR="002E50F0">
        <w:t>X.509 Certificate</w:t>
      </w:r>
      <w:r>
        <w:t xml:space="preserve"> Test</w:t>
      </w:r>
      <w:bookmarkEnd w:id="81"/>
    </w:p>
    <w:tbl>
      <w:tblPr>
        <w:tblW w:w="85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4203"/>
        <w:gridCol w:w="960"/>
        <w:gridCol w:w="1187"/>
        <w:gridCol w:w="1108"/>
      </w:tblGrid>
      <w:tr w:rsidR="002E50F0" w:rsidRPr="00DD69C0" w14:paraId="1625C61D" w14:textId="77777777" w:rsidTr="007B4CE0">
        <w:trPr>
          <w:trHeight w:val="125"/>
        </w:trPr>
        <w:tc>
          <w:tcPr>
            <w:tcW w:w="5300" w:type="dxa"/>
            <w:gridSpan w:val="2"/>
            <w:shd w:val="clear" w:color="auto" w:fill="auto"/>
            <w:noWrap/>
            <w:hideMark/>
          </w:tcPr>
          <w:p w14:paraId="5C7D55DC" w14:textId="77777777" w:rsidR="002E50F0" w:rsidRPr="00DD69C0" w:rsidRDefault="002E50F0" w:rsidP="007B4CE0">
            <w:pPr>
              <w:pStyle w:val="1-coltabletext"/>
            </w:pPr>
            <w:r w:rsidRPr="00DD69C0">
              <w:t>Security Credential Structure</w:t>
            </w:r>
          </w:p>
        </w:tc>
        <w:tc>
          <w:tcPr>
            <w:tcW w:w="960" w:type="dxa"/>
            <w:shd w:val="clear" w:color="auto" w:fill="auto"/>
            <w:noWrap/>
            <w:hideMark/>
          </w:tcPr>
          <w:p w14:paraId="4F53C053" w14:textId="77777777" w:rsidR="00A721E5" w:rsidRDefault="00A721E5" w:rsidP="007B4CE0">
            <w:pPr>
              <w:pStyle w:val="1-coltabletext"/>
            </w:pPr>
          </w:p>
        </w:tc>
        <w:tc>
          <w:tcPr>
            <w:tcW w:w="1187" w:type="dxa"/>
            <w:shd w:val="clear" w:color="auto" w:fill="auto"/>
            <w:noWrap/>
            <w:hideMark/>
          </w:tcPr>
          <w:p w14:paraId="5B05FD1A" w14:textId="77777777" w:rsidR="002E50F0" w:rsidRPr="00DD69C0" w:rsidRDefault="002E50F0" w:rsidP="007B4CE0">
            <w:pPr>
              <w:pStyle w:val="1-coltabletext"/>
              <w:rPr>
                <w:sz w:val="20"/>
              </w:rPr>
            </w:pPr>
          </w:p>
        </w:tc>
        <w:tc>
          <w:tcPr>
            <w:tcW w:w="1108" w:type="dxa"/>
          </w:tcPr>
          <w:p w14:paraId="0FCBBD31" w14:textId="77777777" w:rsidR="002E50F0" w:rsidRPr="00DD69C0" w:rsidRDefault="002E50F0" w:rsidP="007B4CE0">
            <w:pPr>
              <w:pStyle w:val="1-coltabletext"/>
              <w:rPr>
                <w:sz w:val="20"/>
              </w:rPr>
            </w:pPr>
          </w:p>
        </w:tc>
      </w:tr>
      <w:tr w:rsidR="002E50F0" w:rsidRPr="00DD69C0" w14:paraId="7EB5CBB8" w14:textId="77777777" w:rsidTr="007B4CE0">
        <w:trPr>
          <w:trHeight w:val="89"/>
        </w:trPr>
        <w:tc>
          <w:tcPr>
            <w:tcW w:w="1097" w:type="dxa"/>
            <w:shd w:val="clear" w:color="auto" w:fill="auto"/>
            <w:noWrap/>
            <w:hideMark/>
          </w:tcPr>
          <w:p w14:paraId="422DFAAF" w14:textId="77777777" w:rsidR="002E50F0" w:rsidRPr="00DD69C0" w:rsidRDefault="002E50F0" w:rsidP="007B4CE0">
            <w:pPr>
              <w:pStyle w:val="1-coltabletext"/>
            </w:pPr>
            <w:r w:rsidRPr="00DD69C0">
              <w:t>Item #</w:t>
            </w:r>
          </w:p>
        </w:tc>
        <w:tc>
          <w:tcPr>
            <w:tcW w:w="4203" w:type="dxa"/>
            <w:shd w:val="clear" w:color="auto" w:fill="auto"/>
            <w:noWrap/>
            <w:hideMark/>
          </w:tcPr>
          <w:p w14:paraId="78F6F598" w14:textId="77777777" w:rsidR="002E50F0" w:rsidRPr="00DD69C0" w:rsidRDefault="002E50F0" w:rsidP="007B4CE0">
            <w:pPr>
              <w:pStyle w:val="1-coltabletext"/>
            </w:pPr>
            <w:r w:rsidRPr="00DD69C0">
              <w:t>Feature</w:t>
            </w:r>
          </w:p>
        </w:tc>
        <w:tc>
          <w:tcPr>
            <w:tcW w:w="960" w:type="dxa"/>
            <w:shd w:val="clear" w:color="auto" w:fill="auto"/>
            <w:noWrap/>
            <w:hideMark/>
          </w:tcPr>
          <w:p w14:paraId="3538C93F" w14:textId="77777777" w:rsidR="002E50F0" w:rsidRPr="00DD69C0" w:rsidRDefault="002E50F0" w:rsidP="007B4CE0">
            <w:pPr>
              <w:pStyle w:val="1-coltabletext"/>
            </w:pPr>
            <w:r w:rsidRPr="00DD69C0">
              <w:t>Status</w:t>
            </w:r>
          </w:p>
        </w:tc>
        <w:tc>
          <w:tcPr>
            <w:tcW w:w="1187" w:type="dxa"/>
            <w:shd w:val="clear" w:color="auto" w:fill="auto"/>
            <w:noWrap/>
            <w:hideMark/>
          </w:tcPr>
          <w:p w14:paraId="5E8D47A2" w14:textId="77777777" w:rsidR="002E50F0" w:rsidRPr="00DD69C0" w:rsidRDefault="002E50F0" w:rsidP="007B4CE0">
            <w:pPr>
              <w:pStyle w:val="1-coltabletext"/>
            </w:pPr>
            <w:r>
              <w:t>NASA</w:t>
            </w:r>
          </w:p>
        </w:tc>
        <w:tc>
          <w:tcPr>
            <w:tcW w:w="1108" w:type="dxa"/>
          </w:tcPr>
          <w:p w14:paraId="6D01F235" w14:textId="77777777" w:rsidR="002E50F0" w:rsidRDefault="002E50F0" w:rsidP="007B4CE0">
            <w:pPr>
              <w:pStyle w:val="1-coltabletext"/>
            </w:pPr>
            <w:r>
              <w:t>CNES</w:t>
            </w:r>
          </w:p>
        </w:tc>
      </w:tr>
      <w:tr w:rsidR="002E50F0" w:rsidRPr="00DD69C0" w14:paraId="65B1E061" w14:textId="77777777" w:rsidTr="007B4CE0">
        <w:trPr>
          <w:trHeight w:val="125"/>
        </w:trPr>
        <w:tc>
          <w:tcPr>
            <w:tcW w:w="1097" w:type="dxa"/>
            <w:shd w:val="clear" w:color="auto" w:fill="auto"/>
            <w:noWrap/>
            <w:hideMark/>
          </w:tcPr>
          <w:p w14:paraId="1F554469" w14:textId="77777777" w:rsidR="002E50F0" w:rsidRPr="00DD69C0" w:rsidRDefault="002E50F0" w:rsidP="007B4CE0">
            <w:pPr>
              <w:pStyle w:val="1-coltabletext"/>
            </w:pPr>
            <w:r>
              <w:t>1</w:t>
            </w:r>
          </w:p>
        </w:tc>
        <w:tc>
          <w:tcPr>
            <w:tcW w:w="4203" w:type="dxa"/>
            <w:shd w:val="clear" w:color="auto" w:fill="auto"/>
            <w:noWrap/>
            <w:hideMark/>
          </w:tcPr>
          <w:p w14:paraId="252E3FA5" w14:textId="77777777" w:rsidR="002E50F0" w:rsidRPr="00DD69C0" w:rsidRDefault="002E50F0" w:rsidP="007B4CE0">
            <w:pPr>
              <w:pStyle w:val="1-coltabletext"/>
            </w:pPr>
            <w:r w:rsidRPr="00DD69C0">
              <w:t xml:space="preserve">ASN1 </w:t>
            </w:r>
          </w:p>
        </w:tc>
        <w:tc>
          <w:tcPr>
            <w:tcW w:w="960" w:type="dxa"/>
            <w:shd w:val="clear" w:color="auto" w:fill="auto"/>
            <w:noWrap/>
            <w:hideMark/>
          </w:tcPr>
          <w:p w14:paraId="7A4C6C10" w14:textId="77777777" w:rsidR="002E50F0" w:rsidRPr="00DD69C0" w:rsidRDefault="002E50F0" w:rsidP="007B4CE0">
            <w:pPr>
              <w:pStyle w:val="1-coltabletext"/>
            </w:pPr>
            <w:r w:rsidRPr="00DD69C0">
              <w:t>M</w:t>
            </w:r>
          </w:p>
        </w:tc>
        <w:tc>
          <w:tcPr>
            <w:tcW w:w="1187" w:type="dxa"/>
            <w:shd w:val="clear" w:color="auto" w:fill="auto"/>
            <w:noWrap/>
            <w:hideMark/>
          </w:tcPr>
          <w:p w14:paraId="60DA9AD2" w14:textId="77777777" w:rsidR="00A721E5" w:rsidRDefault="00A721E5" w:rsidP="007B4CE0">
            <w:pPr>
              <w:pStyle w:val="1-coltabletext"/>
            </w:pPr>
          </w:p>
        </w:tc>
        <w:tc>
          <w:tcPr>
            <w:tcW w:w="1108" w:type="dxa"/>
          </w:tcPr>
          <w:p w14:paraId="3D72519E" w14:textId="77777777" w:rsidR="00A721E5" w:rsidRDefault="00A721E5" w:rsidP="007B4CE0">
            <w:pPr>
              <w:pStyle w:val="1-coltabletext"/>
            </w:pPr>
          </w:p>
        </w:tc>
      </w:tr>
      <w:tr w:rsidR="002E50F0" w:rsidRPr="00DD69C0" w14:paraId="47DB8945" w14:textId="77777777" w:rsidTr="007B4CE0">
        <w:trPr>
          <w:trHeight w:val="89"/>
        </w:trPr>
        <w:tc>
          <w:tcPr>
            <w:tcW w:w="1097" w:type="dxa"/>
            <w:shd w:val="clear" w:color="auto" w:fill="auto"/>
            <w:noWrap/>
            <w:hideMark/>
          </w:tcPr>
          <w:p w14:paraId="73F9DC1A" w14:textId="77777777" w:rsidR="002E50F0" w:rsidRPr="00DD69C0" w:rsidRDefault="002E50F0" w:rsidP="007B4CE0">
            <w:pPr>
              <w:pStyle w:val="1-coltabletext"/>
            </w:pPr>
            <w:r>
              <w:t>2</w:t>
            </w:r>
          </w:p>
        </w:tc>
        <w:tc>
          <w:tcPr>
            <w:tcW w:w="4203" w:type="dxa"/>
            <w:shd w:val="clear" w:color="auto" w:fill="auto"/>
            <w:noWrap/>
            <w:hideMark/>
          </w:tcPr>
          <w:p w14:paraId="537DBCBE" w14:textId="77777777" w:rsidR="002E50F0" w:rsidRPr="00DD69C0" w:rsidRDefault="002E50F0" w:rsidP="007B4CE0">
            <w:pPr>
              <w:pStyle w:val="1-coltabletext"/>
            </w:pPr>
            <w:r w:rsidRPr="00DD69C0">
              <w:t xml:space="preserve">DER </w:t>
            </w:r>
          </w:p>
        </w:tc>
        <w:tc>
          <w:tcPr>
            <w:tcW w:w="960" w:type="dxa"/>
            <w:shd w:val="clear" w:color="auto" w:fill="auto"/>
            <w:noWrap/>
            <w:hideMark/>
          </w:tcPr>
          <w:p w14:paraId="19BEA310" w14:textId="77777777" w:rsidR="002E50F0" w:rsidRPr="00DD69C0" w:rsidRDefault="002E50F0" w:rsidP="007B4CE0">
            <w:pPr>
              <w:pStyle w:val="1-coltabletext"/>
            </w:pPr>
            <w:r w:rsidRPr="00DD69C0">
              <w:t>M</w:t>
            </w:r>
          </w:p>
        </w:tc>
        <w:tc>
          <w:tcPr>
            <w:tcW w:w="1187" w:type="dxa"/>
            <w:shd w:val="clear" w:color="auto" w:fill="auto"/>
            <w:noWrap/>
            <w:hideMark/>
          </w:tcPr>
          <w:p w14:paraId="41824EB7" w14:textId="77777777" w:rsidR="00A721E5" w:rsidRDefault="00A721E5" w:rsidP="007B4CE0">
            <w:pPr>
              <w:pStyle w:val="1-coltabletext"/>
            </w:pPr>
          </w:p>
        </w:tc>
        <w:tc>
          <w:tcPr>
            <w:tcW w:w="1108" w:type="dxa"/>
          </w:tcPr>
          <w:p w14:paraId="3F129B45" w14:textId="77777777" w:rsidR="00A721E5" w:rsidRDefault="00A721E5" w:rsidP="007B4CE0">
            <w:pPr>
              <w:pStyle w:val="1-coltabletext"/>
            </w:pPr>
          </w:p>
        </w:tc>
      </w:tr>
      <w:tr w:rsidR="002E50F0" w:rsidRPr="00DD69C0" w14:paraId="74D8D935" w14:textId="77777777" w:rsidTr="007B4CE0">
        <w:trPr>
          <w:trHeight w:val="143"/>
        </w:trPr>
        <w:tc>
          <w:tcPr>
            <w:tcW w:w="1097" w:type="dxa"/>
            <w:shd w:val="clear" w:color="auto" w:fill="auto"/>
            <w:noWrap/>
            <w:hideMark/>
          </w:tcPr>
          <w:p w14:paraId="4C2E08C9" w14:textId="77777777" w:rsidR="002E50F0" w:rsidRPr="00DD69C0" w:rsidRDefault="002E50F0" w:rsidP="007B4CE0">
            <w:pPr>
              <w:pStyle w:val="1-coltabletext"/>
            </w:pPr>
            <w:r>
              <w:t>3</w:t>
            </w:r>
          </w:p>
        </w:tc>
        <w:tc>
          <w:tcPr>
            <w:tcW w:w="4203" w:type="dxa"/>
            <w:shd w:val="clear" w:color="auto" w:fill="auto"/>
            <w:noWrap/>
            <w:hideMark/>
          </w:tcPr>
          <w:p w14:paraId="1D13F65E" w14:textId="77777777" w:rsidR="002E50F0" w:rsidRPr="00DD69C0" w:rsidRDefault="002E50F0" w:rsidP="007B4CE0">
            <w:pPr>
              <w:pStyle w:val="1-coltabletext"/>
            </w:pPr>
            <w:r>
              <w:t>X.509.V3</w:t>
            </w:r>
          </w:p>
        </w:tc>
        <w:tc>
          <w:tcPr>
            <w:tcW w:w="960" w:type="dxa"/>
            <w:shd w:val="clear" w:color="auto" w:fill="auto"/>
            <w:noWrap/>
            <w:hideMark/>
          </w:tcPr>
          <w:p w14:paraId="21DF247B" w14:textId="77777777" w:rsidR="002E50F0" w:rsidRPr="00DD69C0" w:rsidRDefault="002E50F0" w:rsidP="007B4CE0">
            <w:pPr>
              <w:pStyle w:val="1-coltabletext"/>
            </w:pPr>
            <w:r w:rsidRPr="00DD69C0">
              <w:t>M</w:t>
            </w:r>
          </w:p>
        </w:tc>
        <w:tc>
          <w:tcPr>
            <w:tcW w:w="1187" w:type="dxa"/>
            <w:shd w:val="clear" w:color="auto" w:fill="auto"/>
            <w:noWrap/>
            <w:hideMark/>
          </w:tcPr>
          <w:p w14:paraId="08873C3B" w14:textId="77777777" w:rsidR="00A721E5" w:rsidRDefault="00A721E5" w:rsidP="007B4CE0">
            <w:pPr>
              <w:pStyle w:val="1-coltabletext"/>
            </w:pPr>
          </w:p>
        </w:tc>
        <w:tc>
          <w:tcPr>
            <w:tcW w:w="1108" w:type="dxa"/>
          </w:tcPr>
          <w:p w14:paraId="471E6A17" w14:textId="77777777" w:rsidR="00A721E5" w:rsidRDefault="00A721E5" w:rsidP="007B4CE0">
            <w:pPr>
              <w:pStyle w:val="1-coltabletext"/>
            </w:pPr>
          </w:p>
        </w:tc>
      </w:tr>
      <w:tr w:rsidR="002E50F0" w:rsidRPr="00DD69C0" w14:paraId="680CF933" w14:textId="77777777" w:rsidTr="007B4CE0">
        <w:trPr>
          <w:trHeight w:val="107"/>
        </w:trPr>
        <w:tc>
          <w:tcPr>
            <w:tcW w:w="1097" w:type="dxa"/>
            <w:shd w:val="clear" w:color="auto" w:fill="auto"/>
            <w:noWrap/>
            <w:hideMark/>
          </w:tcPr>
          <w:p w14:paraId="3E11B2D3" w14:textId="77777777" w:rsidR="002E50F0" w:rsidRPr="00DD69C0" w:rsidRDefault="002E50F0" w:rsidP="007B4CE0">
            <w:pPr>
              <w:pStyle w:val="1-coltabletext"/>
            </w:pPr>
            <w:r>
              <w:t>4</w:t>
            </w:r>
          </w:p>
        </w:tc>
        <w:tc>
          <w:tcPr>
            <w:tcW w:w="4203" w:type="dxa"/>
            <w:shd w:val="clear" w:color="auto" w:fill="auto"/>
            <w:noWrap/>
            <w:hideMark/>
          </w:tcPr>
          <w:p w14:paraId="48062A22" w14:textId="77777777" w:rsidR="002E50F0" w:rsidRPr="00DD69C0" w:rsidRDefault="002E50F0" w:rsidP="007B4CE0">
            <w:pPr>
              <w:pStyle w:val="1-coltabletext"/>
            </w:pPr>
            <w:proofErr w:type="spellStart"/>
            <w:r w:rsidRPr="00DD69C0">
              <w:t>tbsCertificate</w:t>
            </w:r>
            <w:proofErr w:type="spellEnd"/>
            <w:r w:rsidRPr="00DD69C0">
              <w:t xml:space="preserve"> </w:t>
            </w:r>
          </w:p>
        </w:tc>
        <w:tc>
          <w:tcPr>
            <w:tcW w:w="960" w:type="dxa"/>
            <w:shd w:val="clear" w:color="auto" w:fill="auto"/>
            <w:noWrap/>
            <w:hideMark/>
          </w:tcPr>
          <w:p w14:paraId="2F8B4041" w14:textId="77777777" w:rsidR="002E50F0" w:rsidRPr="00DD69C0" w:rsidRDefault="002E50F0" w:rsidP="007B4CE0">
            <w:pPr>
              <w:pStyle w:val="1-coltabletext"/>
            </w:pPr>
            <w:r w:rsidRPr="00DD69C0">
              <w:t>M</w:t>
            </w:r>
          </w:p>
        </w:tc>
        <w:tc>
          <w:tcPr>
            <w:tcW w:w="1187" w:type="dxa"/>
            <w:shd w:val="clear" w:color="auto" w:fill="auto"/>
            <w:noWrap/>
            <w:hideMark/>
          </w:tcPr>
          <w:p w14:paraId="0C2CD8A8" w14:textId="77777777" w:rsidR="00A721E5" w:rsidRDefault="00A721E5" w:rsidP="007B4CE0">
            <w:pPr>
              <w:pStyle w:val="1-coltabletext"/>
            </w:pPr>
          </w:p>
        </w:tc>
        <w:tc>
          <w:tcPr>
            <w:tcW w:w="1108" w:type="dxa"/>
          </w:tcPr>
          <w:p w14:paraId="2F804CBF" w14:textId="77777777" w:rsidR="00A721E5" w:rsidRDefault="00A721E5" w:rsidP="007B4CE0">
            <w:pPr>
              <w:pStyle w:val="1-coltabletext"/>
            </w:pPr>
          </w:p>
        </w:tc>
      </w:tr>
      <w:tr w:rsidR="002E50F0" w:rsidRPr="00DD69C0" w14:paraId="652D6103" w14:textId="77777777" w:rsidTr="007B4CE0">
        <w:trPr>
          <w:trHeight w:val="71"/>
        </w:trPr>
        <w:tc>
          <w:tcPr>
            <w:tcW w:w="1097" w:type="dxa"/>
            <w:shd w:val="clear" w:color="auto" w:fill="auto"/>
            <w:noWrap/>
            <w:hideMark/>
          </w:tcPr>
          <w:p w14:paraId="54C1141C" w14:textId="77777777" w:rsidR="002E50F0" w:rsidRPr="00DD69C0" w:rsidRDefault="002E50F0" w:rsidP="007B4CE0">
            <w:pPr>
              <w:pStyle w:val="1-coltabletext"/>
            </w:pPr>
            <w:r>
              <w:t>5</w:t>
            </w:r>
          </w:p>
        </w:tc>
        <w:tc>
          <w:tcPr>
            <w:tcW w:w="4203" w:type="dxa"/>
            <w:shd w:val="clear" w:color="auto" w:fill="auto"/>
            <w:noWrap/>
            <w:hideMark/>
          </w:tcPr>
          <w:p w14:paraId="0E2D564F" w14:textId="77777777" w:rsidR="002E50F0" w:rsidRPr="00DD69C0" w:rsidRDefault="002E50F0" w:rsidP="007B4CE0">
            <w:pPr>
              <w:pStyle w:val="1-coltabletext"/>
            </w:pPr>
            <w:r w:rsidRPr="00DD69C0">
              <w:t>Version</w:t>
            </w:r>
          </w:p>
        </w:tc>
        <w:tc>
          <w:tcPr>
            <w:tcW w:w="960" w:type="dxa"/>
            <w:shd w:val="clear" w:color="auto" w:fill="auto"/>
            <w:noWrap/>
            <w:hideMark/>
          </w:tcPr>
          <w:p w14:paraId="7C54C9E5" w14:textId="77777777" w:rsidR="002E50F0" w:rsidRPr="00DD69C0" w:rsidRDefault="002E50F0" w:rsidP="007B4CE0">
            <w:pPr>
              <w:pStyle w:val="1-coltabletext"/>
            </w:pPr>
            <w:r w:rsidRPr="00DD69C0">
              <w:t>M</w:t>
            </w:r>
          </w:p>
        </w:tc>
        <w:tc>
          <w:tcPr>
            <w:tcW w:w="1187" w:type="dxa"/>
            <w:shd w:val="clear" w:color="auto" w:fill="auto"/>
            <w:noWrap/>
            <w:hideMark/>
          </w:tcPr>
          <w:p w14:paraId="5BD2550B" w14:textId="77777777" w:rsidR="00A721E5" w:rsidRDefault="00A721E5" w:rsidP="007B4CE0">
            <w:pPr>
              <w:pStyle w:val="1-coltabletext"/>
            </w:pPr>
          </w:p>
        </w:tc>
        <w:tc>
          <w:tcPr>
            <w:tcW w:w="1108" w:type="dxa"/>
          </w:tcPr>
          <w:p w14:paraId="2F1574C4" w14:textId="77777777" w:rsidR="00A721E5" w:rsidRDefault="00A721E5" w:rsidP="007B4CE0">
            <w:pPr>
              <w:pStyle w:val="1-coltabletext"/>
            </w:pPr>
          </w:p>
        </w:tc>
      </w:tr>
      <w:tr w:rsidR="002E50F0" w:rsidRPr="00DD69C0" w14:paraId="7EDCD681" w14:textId="77777777" w:rsidTr="007B4CE0">
        <w:trPr>
          <w:trHeight w:val="125"/>
        </w:trPr>
        <w:tc>
          <w:tcPr>
            <w:tcW w:w="1097" w:type="dxa"/>
            <w:shd w:val="clear" w:color="auto" w:fill="auto"/>
            <w:noWrap/>
            <w:hideMark/>
          </w:tcPr>
          <w:p w14:paraId="18EF99D1" w14:textId="77777777" w:rsidR="002E50F0" w:rsidRPr="00DD69C0" w:rsidRDefault="002E50F0" w:rsidP="007B4CE0">
            <w:pPr>
              <w:pStyle w:val="1-coltabletext"/>
            </w:pPr>
            <w:r>
              <w:t>6</w:t>
            </w:r>
          </w:p>
        </w:tc>
        <w:tc>
          <w:tcPr>
            <w:tcW w:w="4203" w:type="dxa"/>
            <w:shd w:val="clear" w:color="auto" w:fill="auto"/>
            <w:noWrap/>
            <w:hideMark/>
          </w:tcPr>
          <w:p w14:paraId="3AECA5B7" w14:textId="77777777" w:rsidR="002E50F0" w:rsidRPr="00DD69C0" w:rsidRDefault="002E50F0" w:rsidP="007B4CE0">
            <w:pPr>
              <w:pStyle w:val="1-coltabletext"/>
            </w:pPr>
            <w:r w:rsidRPr="00DD69C0">
              <w:t>Serial number</w:t>
            </w:r>
          </w:p>
        </w:tc>
        <w:tc>
          <w:tcPr>
            <w:tcW w:w="960" w:type="dxa"/>
            <w:shd w:val="clear" w:color="auto" w:fill="auto"/>
            <w:noWrap/>
            <w:hideMark/>
          </w:tcPr>
          <w:p w14:paraId="239E3F90" w14:textId="77777777" w:rsidR="002E50F0" w:rsidRPr="00DD69C0" w:rsidRDefault="002E50F0" w:rsidP="007B4CE0">
            <w:pPr>
              <w:pStyle w:val="1-coltabletext"/>
            </w:pPr>
            <w:r w:rsidRPr="00DD69C0">
              <w:t>M</w:t>
            </w:r>
          </w:p>
        </w:tc>
        <w:tc>
          <w:tcPr>
            <w:tcW w:w="1187" w:type="dxa"/>
            <w:shd w:val="clear" w:color="auto" w:fill="auto"/>
            <w:noWrap/>
            <w:hideMark/>
          </w:tcPr>
          <w:p w14:paraId="08F9483D" w14:textId="77777777" w:rsidR="00A721E5" w:rsidRDefault="00A721E5" w:rsidP="007B4CE0">
            <w:pPr>
              <w:pStyle w:val="1-coltabletext"/>
            </w:pPr>
          </w:p>
        </w:tc>
        <w:tc>
          <w:tcPr>
            <w:tcW w:w="1108" w:type="dxa"/>
          </w:tcPr>
          <w:p w14:paraId="5E55063A" w14:textId="77777777" w:rsidR="00A721E5" w:rsidRDefault="00A721E5" w:rsidP="007B4CE0">
            <w:pPr>
              <w:pStyle w:val="1-coltabletext"/>
            </w:pPr>
          </w:p>
        </w:tc>
      </w:tr>
      <w:tr w:rsidR="002E50F0" w:rsidRPr="00DD69C0" w14:paraId="159D0B96" w14:textId="77777777" w:rsidTr="007B4CE0">
        <w:trPr>
          <w:trHeight w:val="71"/>
        </w:trPr>
        <w:tc>
          <w:tcPr>
            <w:tcW w:w="1097" w:type="dxa"/>
            <w:shd w:val="clear" w:color="auto" w:fill="auto"/>
            <w:noWrap/>
            <w:hideMark/>
          </w:tcPr>
          <w:p w14:paraId="791E013B" w14:textId="77777777" w:rsidR="002E50F0" w:rsidRPr="00DD69C0" w:rsidRDefault="002E50F0" w:rsidP="007B4CE0">
            <w:pPr>
              <w:pStyle w:val="1-coltabletext"/>
            </w:pPr>
            <w:r>
              <w:t>7</w:t>
            </w:r>
          </w:p>
        </w:tc>
        <w:tc>
          <w:tcPr>
            <w:tcW w:w="4203" w:type="dxa"/>
            <w:shd w:val="clear" w:color="auto" w:fill="auto"/>
            <w:noWrap/>
            <w:hideMark/>
          </w:tcPr>
          <w:p w14:paraId="0F2223B5" w14:textId="77777777" w:rsidR="002E50F0" w:rsidRPr="00DD69C0" w:rsidRDefault="002E50F0" w:rsidP="007B4CE0">
            <w:pPr>
              <w:pStyle w:val="1-coltabletext"/>
            </w:pPr>
            <w:r w:rsidRPr="002C3D2E">
              <w:t>algorithm identification</w:t>
            </w:r>
          </w:p>
        </w:tc>
        <w:tc>
          <w:tcPr>
            <w:tcW w:w="960" w:type="dxa"/>
            <w:shd w:val="clear" w:color="auto" w:fill="auto"/>
            <w:noWrap/>
            <w:hideMark/>
          </w:tcPr>
          <w:p w14:paraId="2BC08031" w14:textId="77777777" w:rsidR="002E50F0" w:rsidRPr="00DD69C0" w:rsidRDefault="002E50F0" w:rsidP="007B4CE0">
            <w:pPr>
              <w:pStyle w:val="1-coltabletext"/>
            </w:pPr>
            <w:r w:rsidRPr="00DD69C0">
              <w:t>M</w:t>
            </w:r>
          </w:p>
        </w:tc>
        <w:tc>
          <w:tcPr>
            <w:tcW w:w="1187" w:type="dxa"/>
            <w:shd w:val="clear" w:color="auto" w:fill="auto"/>
            <w:noWrap/>
            <w:hideMark/>
          </w:tcPr>
          <w:p w14:paraId="13029C70" w14:textId="77777777" w:rsidR="00A721E5" w:rsidRDefault="00A721E5" w:rsidP="007B4CE0">
            <w:pPr>
              <w:pStyle w:val="1-coltabletext"/>
            </w:pPr>
          </w:p>
        </w:tc>
        <w:tc>
          <w:tcPr>
            <w:tcW w:w="1108" w:type="dxa"/>
          </w:tcPr>
          <w:p w14:paraId="663836D9" w14:textId="77777777" w:rsidR="00A721E5" w:rsidRDefault="00A721E5" w:rsidP="007B4CE0">
            <w:pPr>
              <w:pStyle w:val="1-coltabletext"/>
            </w:pPr>
          </w:p>
        </w:tc>
      </w:tr>
      <w:tr w:rsidR="002E50F0" w:rsidRPr="00DD69C0" w14:paraId="57F0D3C7" w14:textId="77777777" w:rsidTr="007B4CE0">
        <w:trPr>
          <w:trHeight w:val="125"/>
        </w:trPr>
        <w:tc>
          <w:tcPr>
            <w:tcW w:w="1097" w:type="dxa"/>
            <w:shd w:val="clear" w:color="auto" w:fill="auto"/>
            <w:noWrap/>
            <w:hideMark/>
          </w:tcPr>
          <w:p w14:paraId="44D22A6C" w14:textId="77777777" w:rsidR="002E50F0" w:rsidRPr="00DD69C0" w:rsidRDefault="002E50F0" w:rsidP="007B4CE0">
            <w:pPr>
              <w:pStyle w:val="1-coltabletext"/>
            </w:pPr>
            <w:r>
              <w:t>8</w:t>
            </w:r>
          </w:p>
        </w:tc>
        <w:tc>
          <w:tcPr>
            <w:tcW w:w="4203" w:type="dxa"/>
            <w:shd w:val="clear" w:color="auto" w:fill="auto"/>
            <w:noWrap/>
            <w:hideMark/>
          </w:tcPr>
          <w:p w14:paraId="4DB23C2A" w14:textId="77777777" w:rsidR="002E50F0" w:rsidRPr="00DD69C0" w:rsidRDefault="002E50F0" w:rsidP="007B4CE0">
            <w:pPr>
              <w:pStyle w:val="1-coltabletext"/>
            </w:pPr>
            <w:r w:rsidRPr="00DD69C0">
              <w:t>Issuer Signature</w:t>
            </w:r>
          </w:p>
        </w:tc>
        <w:tc>
          <w:tcPr>
            <w:tcW w:w="960" w:type="dxa"/>
            <w:shd w:val="clear" w:color="auto" w:fill="auto"/>
            <w:noWrap/>
            <w:hideMark/>
          </w:tcPr>
          <w:p w14:paraId="49BAE34F" w14:textId="77777777" w:rsidR="002E50F0" w:rsidRPr="00DD69C0" w:rsidRDefault="002E50F0" w:rsidP="007B4CE0">
            <w:pPr>
              <w:pStyle w:val="1-coltabletext"/>
            </w:pPr>
            <w:r w:rsidRPr="00DD69C0">
              <w:t>M</w:t>
            </w:r>
          </w:p>
        </w:tc>
        <w:tc>
          <w:tcPr>
            <w:tcW w:w="1187" w:type="dxa"/>
            <w:shd w:val="clear" w:color="auto" w:fill="auto"/>
            <w:noWrap/>
            <w:hideMark/>
          </w:tcPr>
          <w:p w14:paraId="21AF358D" w14:textId="77777777" w:rsidR="00A721E5" w:rsidRDefault="00A721E5" w:rsidP="007B4CE0">
            <w:pPr>
              <w:pStyle w:val="1-coltabletext"/>
            </w:pPr>
          </w:p>
        </w:tc>
        <w:tc>
          <w:tcPr>
            <w:tcW w:w="1108" w:type="dxa"/>
          </w:tcPr>
          <w:p w14:paraId="59A6329F" w14:textId="77777777" w:rsidR="00A721E5" w:rsidRDefault="00A721E5" w:rsidP="007B4CE0">
            <w:pPr>
              <w:pStyle w:val="1-coltabletext"/>
            </w:pPr>
          </w:p>
        </w:tc>
      </w:tr>
      <w:tr w:rsidR="002E50F0" w:rsidRPr="00DD69C0" w14:paraId="2764EE69" w14:textId="77777777" w:rsidTr="007B4CE0">
        <w:trPr>
          <w:trHeight w:val="179"/>
        </w:trPr>
        <w:tc>
          <w:tcPr>
            <w:tcW w:w="1097" w:type="dxa"/>
            <w:shd w:val="clear" w:color="auto" w:fill="auto"/>
            <w:noWrap/>
            <w:hideMark/>
          </w:tcPr>
          <w:p w14:paraId="4CF96736" w14:textId="77777777" w:rsidR="002E50F0" w:rsidRPr="00DD69C0" w:rsidRDefault="002E50F0" w:rsidP="007B4CE0">
            <w:pPr>
              <w:pStyle w:val="1-coltabletext"/>
            </w:pPr>
            <w:r>
              <w:t>9</w:t>
            </w:r>
          </w:p>
        </w:tc>
        <w:tc>
          <w:tcPr>
            <w:tcW w:w="4203" w:type="dxa"/>
            <w:shd w:val="clear" w:color="auto" w:fill="auto"/>
            <w:noWrap/>
            <w:hideMark/>
          </w:tcPr>
          <w:p w14:paraId="16F96E5E" w14:textId="77777777" w:rsidR="002E50F0" w:rsidRPr="00DD69C0" w:rsidRDefault="002E50F0" w:rsidP="007B4CE0">
            <w:pPr>
              <w:pStyle w:val="1-coltabletext"/>
            </w:pPr>
            <w:r w:rsidRPr="00DD69C0">
              <w:t>Validity</w:t>
            </w:r>
            <w:r>
              <w:t xml:space="preserve"> from</w:t>
            </w:r>
          </w:p>
        </w:tc>
        <w:tc>
          <w:tcPr>
            <w:tcW w:w="960" w:type="dxa"/>
            <w:shd w:val="clear" w:color="auto" w:fill="auto"/>
            <w:noWrap/>
            <w:hideMark/>
          </w:tcPr>
          <w:p w14:paraId="7A0BC743" w14:textId="77777777" w:rsidR="002E50F0" w:rsidRPr="00DD69C0" w:rsidRDefault="002E50F0" w:rsidP="007B4CE0">
            <w:pPr>
              <w:pStyle w:val="1-coltabletext"/>
            </w:pPr>
            <w:r w:rsidRPr="00DD69C0">
              <w:t>M</w:t>
            </w:r>
          </w:p>
        </w:tc>
        <w:tc>
          <w:tcPr>
            <w:tcW w:w="1187" w:type="dxa"/>
            <w:shd w:val="clear" w:color="auto" w:fill="auto"/>
            <w:noWrap/>
            <w:hideMark/>
          </w:tcPr>
          <w:p w14:paraId="30E8619B" w14:textId="77777777" w:rsidR="00A721E5" w:rsidRDefault="00A721E5" w:rsidP="007B4CE0">
            <w:pPr>
              <w:pStyle w:val="1-coltabletext"/>
            </w:pPr>
          </w:p>
        </w:tc>
        <w:tc>
          <w:tcPr>
            <w:tcW w:w="1108" w:type="dxa"/>
          </w:tcPr>
          <w:p w14:paraId="5DF55258" w14:textId="77777777" w:rsidR="00A721E5" w:rsidRDefault="00A721E5" w:rsidP="007B4CE0">
            <w:pPr>
              <w:pStyle w:val="1-coltabletext"/>
            </w:pPr>
          </w:p>
        </w:tc>
      </w:tr>
      <w:tr w:rsidR="002E50F0" w:rsidRPr="00DD69C0" w14:paraId="1D155E4C" w14:textId="77777777" w:rsidTr="007B4CE0">
        <w:trPr>
          <w:trHeight w:val="143"/>
        </w:trPr>
        <w:tc>
          <w:tcPr>
            <w:tcW w:w="1097" w:type="dxa"/>
            <w:shd w:val="clear" w:color="auto" w:fill="auto"/>
            <w:noWrap/>
          </w:tcPr>
          <w:p w14:paraId="661AEFF5" w14:textId="77777777" w:rsidR="002E50F0" w:rsidRDefault="002E50F0" w:rsidP="007B4CE0">
            <w:pPr>
              <w:pStyle w:val="1-coltabletext"/>
            </w:pPr>
            <w:r>
              <w:t>10</w:t>
            </w:r>
          </w:p>
        </w:tc>
        <w:tc>
          <w:tcPr>
            <w:tcW w:w="4203" w:type="dxa"/>
            <w:shd w:val="clear" w:color="auto" w:fill="auto"/>
            <w:noWrap/>
          </w:tcPr>
          <w:p w14:paraId="32748496" w14:textId="77777777" w:rsidR="002E50F0" w:rsidRPr="00DD69C0" w:rsidRDefault="002E50F0" w:rsidP="007B4CE0">
            <w:pPr>
              <w:pStyle w:val="1-coltabletext"/>
            </w:pPr>
            <w:r w:rsidRPr="00DD69C0">
              <w:t>Validity</w:t>
            </w:r>
            <w:r>
              <w:t xml:space="preserve"> to</w:t>
            </w:r>
          </w:p>
        </w:tc>
        <w:tc>
          <w:tcPr>
            <w:tcW w:w="960" w:type="dxa"/>
            <w:shd w:val="clear" w:color="auto" w:fill="auto"/>
            <w:noWrap/>
          </w:tcPr>
          <w:p w14:paraId="3B0F4EA0" w14:textId="77777777" w:rsidR="002E50F0" w:rsidRPr="00DD69C0" w:rsidRDefault="002E50F0" w:rsidP="007B4CE0">
            <w:pPr>
              <w:pStyle w:val="1-coltabletext"/>
            </w:pPr>
            <w:r>
              <w:t>M</w:t>
            </w:r>
          </w:p>
        </w:tc>
        <w:tc>
          <w:tcPr>
            <w:tcW w:w="1187" w:type="dxa"/>
            <w:shd w:val="clear" w:color="auto" w:fill="auto"/>
            <w:noWrap/>
          </w:tcPr>
          <w:p w14:paraId="55482BB0" w14:textId="77777777" w:rsidR="00A721E5" w:rsidRDefault="00A721E5" w:rsidP="007B4CE0">
            <w:pPr>
              <w:pStyle w:val="1-coltabletext"/>
            </w:pPr>
          </w:p>
        </w:tc>
        <w:tc>
          <w:tcPr>
            <w:tcW w:w="1108" w:type="dxa"/>
          </w:tcPr>
          <w:p w14:paraId="4CC0D76D" w14:textId="77777777" w:rsidR="00A721E5" w:rsidRDefault="00A721E5" w:rsidP="007B4CE0">
            <w:pPr>
              <w:pStyle w:val="1-coltabletext"/>
            </w:pPr>
          </w:p>
        </w:tc>
      </w:tr>
      <w:tr w:rsidR="002E50F0" w:rsidRPr="00DD69C0" w14:paraId="240D361E" w14:textId="77777777" w:rsidTr="007B4CE0">
        <w:trPr>
          <w:trHeight w:val="58"/>
        </w:trPr>
        <w:tc>
          <w:tcPr>
            <w:tcW w:w="1097" w:type="dxa"/>
            <w:shd w:val="clear" w:color="auto" w:fill="auto"/>
            <w:noWrap/>
            <w:hideMark/>
          </w:tcPr>
          <w:p w14:paraId="57CF3A16" w14:textId="77777777" w:rsidR="002E50F0" w:rsidRPr="00DD69C0" w:rsidRDefault="002E50F0" w:rsidP="007B4CE0">
            <w:pPr>
              <w:pStyle w:val="1-coltabletext"/>
            </w:pPr>
            <w:r>
              <w:t>11</w:t>
            </w:r>
          </w:p>
        </w:tc>
        <w:tc>
          <w:tcPr>
            <w:tcW w:w="4203" w:type="dxa"/>
            <w:shd w:val="clear" w:color="auto" w:fill="auto"/>
            <w:noWrap/>
            <w:hideMark/>
          </w:tcPr>
          <w:p w14:paraId="43F44BD6" w14:textId="77777777" w:rsidR="002E50F0" w:rsidRPr="00DD69C0" w:rsidRDefault="002E50F0" w:rsidP="007B4CE0">
            <w:pPr>
              <w:pStyle w:val="1-coltabletext"/>
            </w:pPr>
            <w:r>
              <w:t>Subject</w:t>
            </w:r>
          </w:p>
        </w:tc>
        <w:tc>
          <w:tcPr>
            <w:tcW w:w="960" w:type="dxa"/>
            <w:shd w:val="clear" w:color="auto" w:fill="auto"/>
            <w:noWrap/>
            <w:hideMark/>
          </w:tcPr>
          <w:p w14:paraId="0E0E3586" w14:textId="77777777" w:rsidR="002E50F0" w:rsidRPr="00DD69C0" w:rsidRDefault="002E50F0" w:rsidP="007B4CE0">
            <w:pPr>
              <w:pStyle w:val="1-coltabletext"/>
            </w:pPr>
            <w:r w:rsidRPr="00DD69C0">
              <w:t>M</w:t>
            </w:r>
          </w:p>
        </w:tc>
        <w:tc>
          <w:tcPr>
            <w:tcW w:w="1187" w:type="dxa"/>
            <w:shd w:val="clear" w:color="auto" w:fill="auto"/>
            <w:noWrap/>
            <w:hideMark/>
          </w:tcPr>
          <w:p w14:paraId="522814EB" w14:textId="77777777" w:rsidR="00A721E5" w:rsidRDefault="00A721E5" w:rsidP="007B4CE0">
            <w:pPr>
              <w:pStyle w:val="1-coltabletext"/>
            </w:pPr>
          </w:p>
        </w:tc>
        <w:tc>
          <w:tcPr>
            <w:tcW w:w="1108" w:type="dxa"/>
          </w:tcPr>
          <w:p w14:paraId="66B760E6" w14:textId="77777777" w:rsidR="00A721E5" w:rsidRDefault="00A721E5" w:rsidP="007B4CE0">
            <w:pPr>
              <w:pStyle w:val="1-coltabletext"/>
            </w:pPr>
          </w:p>
        </w:tc>
      </w:tr>
      <w:tr w:rsidR="002E50F0" w:rsidRPr="00DD69C0" w14:paraId="58D334D7" w14:textId="77777777" w:rsidTr="007B4CE0">
        <w:trPr>
          <w:trHeight w:val="161"/>
        </w:trPr>
        <w:tc>
          <w:tcPr>
            <w:tcW w:w="1097" w:type="dxa"/>
            <w:shd w:val="clear" w:color="auto" w:fill="auto"/>
            <w:noWrap/>
            <w:hideMark/>
          </w:tcPr>
          <w:p w14:paraId="29E1D938" w14:textId="77777777" w:rsidR="002E50F0" w:rsidRPr="00DD69C0" w:rsidRDefault="002E50F0" w:rsidP="007B4CE0">
            <w:pPr>
              <w:pStyle w:val="1-coltabletext"/>
            </w:pPr>
            <w:r>
              <w:t>12</w:t>
            </w:r>
          </w:p>
        </w:tc>
        <w:tc>
          <w:tcPr>
            <w:tcW w:w="4203" w:type="dxa"/>
            <w:shd w:val="clear" w:color="auto" w:fill="auto"/>
            <w:noWrap/>
            <w:hideMark/>
          </w:tcPr>
          <w:p w14:paraId="5856F549" w14:textId="77777777" w:rsidR="002E50F0" w:rsidRPr="00DD69C0" w:rsidRDefault="002E50F0" w:rsidP="007B4CE0">
            <w:pPr>
              <w:pStyle w:val="1-coltabletext"/>
            </w:pPr>
            <w:r>
              <w:t xml:space="preserve">Subject </w:t>
            </w:r>
            <w:r w:rsidRPr="002C3D2E">
              <w:t>algorithm identification</w:t>
            </w:r>
          </w:p>
        </w:tc>
        <w:tc>
          <w:tcPr>
            <w:tcW w:w="960" w:type="dxa"/>
            <w:shd w:val="clear" w:color="auto" w:fill="auto"/>
            <w:noWrap/>
            <w:hideMark/>
          </w:tcPr>
          <w:p w14:paraId="1B0CD75A" w14:textId="77777777" w:rsidR="002E50F0" w:rsidRPr="00DD69C0" w:rsidRDefault="002E50F0" w:rsidP="007B4CE0">
            <w:pPr>
              <w:pStyle w:val="1-coltabletext"/>
            </w:pPr>
            <w:r w:rsidRPr="00DD69C0">
              <w:t>M</w:t>
            </w:r>
          </w:p>
        </w:tc>
        <w:tc>
          <w:tcPr>
            <w:tcW w:w="1187" w:type="dxa"/>
            <w:shd w:val="clear" w:color="auto" w:fill="auto"/>
            <w:noWrap/>
            <w:hideMark/>
          </w:tcPr>
          <w:p w14:paraId="56AE4567" w14:textId="77777777" w:rsidR="00A721E5" w:rsidRDefault="00A721E5" w:rsidP="007B4CE0">
            <w:pPr>
              <w:pStyle w:val="1-coltabletext"/>
            </w:pPr>
          </w:p>
        </w:tc>
        <w:tc>
          <w:tcPr>
            <w:tcW w:w="1108" w:type="dxa"/>
          </w:tcPr>
          <w:p w14:paraId="76A9529C" w14:textId="77777777" w:rsidR="00A721E5" w:rsidRDefault="00A721E5" w:rsidP="007B4CE0">
            <w:pPr>
              <w:pStyle w:val="1-coltabletext"/>
            </w:pPr>
          </w:p>
        </w:tc>
      </w:tr>
      <w:tr w:rsidR="002E50F0" w:rsidRPr="00DD69C0" w14:paraId="23700CAA" w14:textId="77777777" w:rsidTr="007B4CE0">
        <w:trPr>
          <w:trHeight w:val="125"/>
        </w:trPr>
        <w:tc>
          <w:tcPr>
            <w:tcW w:w="1097" w:type="dxa"/>
            <w:shd w:val="clear" w:color="auto" w:fill="auto"/>
            <w:noWrap/>
            <w:hideMark/>
          </w:tcPr>
          <w:p w14:paraId="399EF3D9" w14:textId="77777777" w:rsidR="002E50F0" w:rsidRPr="00DD69C0" w:rsidRDefault="002E50F0" w:rsidP="007B4CE0">
            <w:pPr>
              <w:pStyle w:val="1-coltabletext"/>
            </w:pPr>
            <w:r>
              <w:t>13</w:t>
            </w:r>
          </w:p>
        </w:tc>
        <w:tc>
          <w:tcPr>
            <w:tcW w:w="4203" w:type="dxa"/>
            <w:shd w:val="clear" w:color="auto" w:fill="auto"/>
            <w:noWrap/>
            <w:hideMark/>
          </w:tcPr>
          <w:p w14:paraId="21FD9A36" w14:textId="77777777" w:rsidR="002E50F0" w:rsidRPr="00DD69C0" w:rsidRDefault="002E50F0" w:rsidP="007B4CE0">
            <w:pPr>
              <w:pStyle w:val="1-coltabletext"/>
            </w:pPr>
            <w:r>
              <w:t>Subject</w:t>
            </w:r>
            <w:r w:rsidRPr="00DD69C0">
              <w:t xml:space="preserve"> </w:t>
            </w:r>
            <w:r>
              <w:t xml:space="preserve">public Key </w:t>
            </w:r>
          </w:p>
        </w:tc>
        <w:tc>
          <w:tcPr>
            <w:tcW w:w="960" w:type="dxa"/>
            <w:shd w:val="clear" w:color="auto" w:fill="auto"/>
            <w:noWrap/>
            <w:hideMark/>
          </w:tcPr>
          <w:p w14:paraId="1911BCF2" w14:textId="77777777" w:rsidR="002E50F0" w:rsidRPr="00DD69C0" w:rsidRDefault="002E50F0" w:rsidP="007B4CE0">
            <w:pPr>
              <w:pStyle w:val="1-coltabletext"/>
            </w:pPr>
            <w:r w:rsidRPr="00DD69C0">
              <w:t>M</w:t>
            </w:r>
          </w:p>
        </w:tc>
        <w:tc>
          <w:tcPr>
            <w:tcW w:w="1187" w:type="dxa"/>
            <w:shd w:val="clear" w:color="auto" w:fill="auto"/>
            <w:noWrap/>
            <w:hideMark/>
          </w:tcPr>
          <w:p w14:paraId="588A53A6" w14:textId="77777777" w:rsidR="00A721E5" w:rsidRDefault="00A721E5" w:rsidP="007B4CE0">
            <w:pPr>
              <w:pStyle w:val="1-coltabletext"/>
            </w:pPr>
          </w:p>
        </w:tc>
        <w:tc>
          <w:tcPr>
            <w:tcW w:w="1108" w:type="dxa"/>
          </w:tcPr>
          <w:p w14:paraId="4DB7E8F0" w14:textId="77777777" w:rsidR="00A721E5" w:rsidRDefault="00A721E5" w:rsidP="007B4CE0">
            <w:pPr>
              <w:pStyle w:val="1-coltabletext"/>
            </w:pPr>
          </w:p>
        </w:tc>
      </w:tr>
      <w:tr w:rsidR="002E50F0" w:rsidRPr="00DD69C0" w14:paraId="7664102F" w14:textId="77777777" w:rsidTr="007B4CE0">
        <w:trPr>
          <w:trHeight w:val="89"/>
        </w:trPr>
        <w:tc>
          <w:tcPr>
            <w:tcW w:w="1097" w:type="dxa"/>
            <w:shd w:val="clear" w:color="auto" w:fill="auto"/>
            <w:noWrap/>
            <w:hideMark/>
          </w:tcPr>
          <w:p w14:paraId="1CA2A88E" w14:textId="77777777" w:rsidR="002E50F0" w:rsidRPr="00DD69C0" w:rsidRDefault="002E50F0" w:rsidP="007B4CE0">
            <w:pPr>
              <w:pStyle w:val="1-coltabletext"/>
            </w:pPr>
            <w:r>
              <w:t>14</w:t>
            </w:r>
          </w:p>
        </w:tc>
        <w:tc>
          <w:tcPr>
            <w:tcW w:w="4203" w:type="dxa"/>
            <w:shd w:val="clear" w:color="auto" w:fill="auto"/>
            <w:noWrap/>
            <w:hideMark/>
          </w:tcPr>
          <w:p w14:paraId="27291E6A" w14:textId="77777777" w:rsidR="002E50F0" w:rsidRPr="00DD69C0" w:rsidRDefault="002E50F0" w:rsidP="007B4CE0">
            <w:pPr>
              <w:pStyle w:val="1-coltabletext"/>
            </w:pPr>
            <w:r w:rsidRPr="00CE72B9">
              <w:t>Issuer Unique ID</w:t>
            </w:r>
          </w:p>
        </w:tc>
        <w:tc>
          <w:tcPr>
            <w:tcW w:w="960" w:type="dxa"/>
            <w:shd w:val="clear" w:color="auto" w:fill="auto"/>
            <w:noWrap/>
            <w:hideMark/>
          </w:tcPr>
          <w:p w14:paraId="6F807F47" w14:textId="77777777" w:rsidR="002E50F0" w:rsidRPr="00DD69C0" w:rsidRDefault="002E50F0" w:rsidP="007B4CE0">
            <w:pPr>
              <w:pStyle w:val="1-coltabletext"/>
            </w:pPr>
            <w:r>
              <w:t>O</w:t>
            </w:r>
          </w:p>
        </w:tc>
        <w:tc>
          <w:tcPr>
            <w:tcW w:w="1187" w:type="dxa"/>
            <w:shd w:val="clear" w:color="auto" w:fill="auto"/>
            <w:noWrap/>
            <w:hideMark/>
          </w:tcPr>
          <w:p w14:paraId="2F9FBE88" w14:textId="77777777" w:rsidR="00A721E5" w:rsidRDefault="002E50F0" w:rsidP="007B4CE0">
            <w:pPr>
              <w:pStyle w:val="1-coltabletext"/>
            </w:pPr>
            <w:r>
              <w:t>N/A</w:t>
            </w:r>
          </w:p>
        </w:tc>
        <w:tc>
          <w:tcPr>
            <w:tcW w:w="1108" w:type="dxa"/>
          </w:tcPr>
          <w:p w14:paraId="1E5D2513" w14:textId="77777777" w:rsidR="00A721E5" w:rsidRDefault="002E50F0" w:rsidP="007B4CE0">
            <w:pPr>
              <w:pStyle w:val="1-coltabletext"/>
            </w:pPr>
            <w:r>
              <w:t>N/A</w:t>
            </w:r>
          </w:p>
        </w:tc>
      </w:tr>
      <w:tr w:rsidR="002E50F0" w:rsidRPr="00DD69C0" w14:paraId="20202510" w14:textId="77777777" w:rsidTr="007B4CE0">
        <w:trPr>
          <w:trHeight w:val="58"/>
        </w:trPr>
        <w:tc>
          <w:tcPr>
            <w:tcW w:w="1097" w:type="dxa"/>
            <w:shd w:val="clear" w:color="auto" w:fill="auto"/>
            <w:noWrap/>
            <w:hideMark/>
          </w:tcPr>
          <w:p w14:paraId="77CDC372" w14:textId="77777777" w:rsidR="002E50F0" w:rsidRPr="00DD69C0" w:rsidRDefault="002E50F0" w:rsidP="007B4CE0">
            <w:pPr>
              <w:pStyle w:val="1-coltabletext"/>
            </w:pPr>
            <w:r>
              <w:t>15</w:t>
            </w:r>
          </w:p>
        </w:tc>
        <w:tc>
          <w:tcPr>
            <w:tcW w:w="4203" w:type="dxa"/>
            <w:shd w:val="clear" w:color="auto" w:fill="auto"/>
            <w:noWrap/>
            <w:hideMark/>
          </w:tcPr>
          <w:p w14:paraId="2BCFEDAB" w14:textId="77777777" w:rsidR="002E50F0" w:rsidRPr="00DD69C0" w:rsidRDefault="002E50F0" w:rsidP="007B4CE0">
            <w:pPr>
              <w:pStyle w:val="1-coltabletext"/>
            </w:pPr>
            <w:r w:rsidRPr="00DD69C0">
              <w:t>Subject</w:t>
            </w:r>
            <w:r w:rsidRPr="00CE72B9">
              <w:t xml:space="preserve"> Unique ID</w:t>
            </w:r>
            <w:r w:rsidRPr="00DD69C0">
              <w:t xml:space="preserve"> Public Key Info</w:t>
            </w:r>
          </w:p>
        </w:tc>
        <w:tc>
          <w:tcPr>
            <w:tcW w:w="960" w:type="dxa"/>
            <w:shd w:val="clear" w:color="auto" w:fill="auto"/>
            <w:noWrap/>
            <w:hideMark/>
          </w:tcPr>
          <w:p w14:paraId="62DD7955" w14:textId="77777777" w:rsidR="002E50F0" w:rsidRPr="00DD69C0" w:rsidRDefault="002E50F0" w:rsidP="007B4CE0">
            <w:pPr>
              <w:pStyle w:val="1-coltabletext"/>
            </w:pPr>
            <w:r>
              <w:t>O</w:t>
            </w:r>
          </w:p>
        </w:tc>
        <w:tc>
          <w:tcPr>
            <w:tcW w:w="1187" w:type="dxa"/>
            <w:shd w:val="clear" w:color="auto" w:fill="auto"/>
            <w:noWrap/>
            <w:hideMark/>
          </w:tcPr>
          <w:p w14:paraId="6584A544" w14:textId="77777777" w:rsidR="00A721E5" w:rsidRDefault="002E50F0" w:rsidP="007B4CE0">
            <w:pPr>
              <w:pStyle w:val="1-coltabletext"/>
            </w:pPr>
            <w:r>
              <w:t>N/A</w:t>
            </w:r>
          </w:p>
        </w:tc>
        <w:tc>
          <w:tcPr>
            <w:tcW w:w="1108" w:type="dxa"/>
          </w:tcPr>
          <w:p w14:paraId="2CC5176B" w14:textId="77777777" w:rsidR="00A721E5" w:rsidRDefault="002E50F0" w:rsidP="007B4CE0">
            <w:pPr>
              <w:pStyle w:val="1-coltabletext"/>
            </w:pPr>
            <w:r>
              <w:t>N/A</w:t>
            </w:r>
          </w:p>
        </w:tc>
      </w:tr>
      <w:tr w:rsidR="002E50F0" w:rsidRPr="00DD69C0" w14:paraId="6AFFFC46" w14:textId="77777777" w:rsidTr="007B4CE0">
        <w:trPr>
          <w:trHeight w:val="58"/>
        </w:trPr>
        <w:tc>
          <w:tcPr>
            <w:tcW w:w="1097" w:type="dxa"/>
            <w:shd w:val="clear" w:color="auto" w:fill="auto"/>
            <w:noWrap/>
            <w:hideMark/>
          </w:tcPr>
          <w:p w14:paraId="0C3A8B57" w14:textId="77777777" w:rsidR="002E50F0" w:rsidRPr="00DD69C0" w:rsidRDefault="002E50F0" w:rsidP="007B4CE0">
            <w:pPr>
              <w:pStyle w:val="1-coltabletext"/>
            </w:pPr>
            <w:r>
              <w:t>16</w:t>
            </w:r>
          </w:p>
        </w:tc>
        <w:tc>
          <w:tcPr>
            <w:tcW w:w="4203" w:type="dxa"/>
            <w:shd w:val="clear" w:color="auto" w:fill="auto"/>
            <w:noWrap/>
            <w:hideMark/>
          </w:tcPr>
          <w:p w14:paraId="3D0048BF" w14:textId="77777777" w:rsidR="002E50F0" w:rsidRPr="00DD69C0" w:rsidRDefault="002E50F0" w:rsidP="007B4CE0">
            <w:pPr>
              <w:pStyle w:val="1-coltabletext"/>
            </w:pPr>
            <w:r w:rsidRPr="00CE72B9">
              <w:t xml:space="preserve">Universal Time Coordinated Time </w:t>
            </w:r>
            <w:r w:rsidRPr="00DD69C0">
              <w:t xml:space="preserve">Certificate </w:t>
            </w:r>
          </w:p>
        </w:tc>
        <w:tc>
          <w:tcPr>
            <w:tcW w:w="960" w:type="dxa"/>
            <w:shd w:val="clear" w:color="auto" w:fill="auto"/>
            <w:noWrap/>
            <w:hideMark/>
          </w:tcPr>
          <w:p w14:paraId="4EF38D72" w14:textId="77777777" w:rsidR="002E50F0" w:rsidRPr="00DD69C0" w:rsidRDefault="002E50F0" w:rsidP="007B4CE0">
            <w:pPr>
              <w:pStyle w:val="1-coltabletext"/>
            </w:pPr>
            <w:r>
              <w:t>M</w:t>
            </w:r>
          </w:p>
        </w:tc>
        <w:tc>
          <w:tcPr>
            <w:tcW w:w="1187" w:type="dxa"/>
            <w:shd w:val="clear" w:color="auto" w:fill="auto"/>
            <w:noWrap/>
            <w:hideMark/>
          </w:tcPr>
          <w:p w14:paraId="708621E2" w14:textId="77777777" w:rsidR="00A721E5" w:rsidRDefault="00A721E5" w:rsidP="007B4CE0">
            <w:pPr>
              <w:pStyle w:val="1-coltabletext"/>
            </w:pPr>
          </w:p>
        </w:tc>
        <w:tc>
          <w:tcPr>
            <w:tcW w:w="1108" w:type="dxa"/>
          </w:tcPr>
          <w:p w14:paraId="64CEC247" w14:textId="77777777" w:rsidR="00A721E5" w:rsidRDefault="00A721E5" w:rsidP="007B4CE0">
            <w:pPr>
              <w:pStyle w:val="1-coltabletext"/>
            </w:pPr>
          </w:p>
        </w:tc>
      </w:tr>
      <w:tr w:rsidR="002E50F0" w:rsidRPr="00DD69C0" w14:paraId="17C91ABD" w14:textId="77777777" w:rsidTr="007B4CE0">
        <w:trPr>
          <w:trHeight w:val="58"/>
        </w:trPr>
        <w:tc>
          <w:tcPr>
            <w:tcW w:w="1097" w:type="dxa"/>
            <w:shd w:val="clear" w:color="auto" w:fill="auto"/>
            <w:noWrap/>
            <w:hideMark/>
          </w:tcPr>
          <w:p w14:paraId="797E0B81" w14:textId="77777777" w:rsidR="002E50F0" w:rsidRPr="00DD69C0" w:rsidRDefault="002E50F0" w:rsidP="007B4CE0">
            <w:pPr>
              <w:pStyle w:val="1-coltabletext"/>
            </w:pPr>
            <w:r>
              <w:t>17</w:t>
            </w:r>
          </w:p>
        </w:tc>
        <w:tc>
          <w:tcPr>
            <w:tcW w:w="4203" w:type="dxa"/>
            <w:shd w:val="clear" w:color="auto" w:fill="auto"/>
            <w:noWrap/>
            <w:hideMark/>
          </w:tcPr>
          <w:p w14:paraId="738C3A4A" w14:textId="77777777" w:rsidR="002E50F0" w:rsidRPr="00DD69C0" w:rsidRDefault="002E50F0" w:rsidP="007B4CE0">
            <w:pPr>
              <w:pStyle w:val="1-coltabletext"/>
            </w:pPr>
            <w:r w:rsidRPr="00DD69C0">
              <w:t>Generalized</w:t>
            </w:r>
            <w:r>
              <w:t xml:space="preserve"> </w:t>
            </w:r>
            <w:r w:rsidRPr="00DD69C0">
              <w:t xml:space="preserve">Time </w:t>
            </w:r>
          </w:p>
        </w:tc>
        <w:tc>
          <w:tcPr>
            <w:tcW w:w="960" w:type="dxa"/>
            <w:shd w:val="clear" w:color="auto" w:fill="auto"/>
            <w:noWrap/>
            <w:hideMark/>
          </w:tcPr>
          <w:p w14:paraId="65A50E69" w14:textId="77777777" w:rsidR="002E50F0" w:rsidRPr="00DD69C0" w:rsidRDefault="002E50F0" w:rsidP="007B4CE0">
            <w:pPr>
              <w:pStyle w:val="1-coltabletext"/>
            </w:pPr>
            <w:r>
              <w:t>M</w:t>
            </w:r>
          </w:p>
        </w:tc>
        <w:tc>
          <w:tcPr>
            <w:tcW w:w="1187" w:type="dxa"/>
            <w:shd w:val="clear" w:color="auto" w:fill="auto"/>
            <w:noWrap/>
            <w:hideMark/>
          </w:tcPr>
          <w:p w14:paraId="0826B0C8" w14:textId="77777777" w:rsidR="00A721E5" w:rsidRDefault="00A721E5" w:rsidP="007B4CE0">
            <w:pPr>
              <w:pStyle w:val="1-coltabletext"/>
            </w:pPr>
          </w:p>
        </w:tc>
        <w:tc>
          <w:tcPr>
            <w:tcW w:w="1108" w:type="dxa"/>
          </w:tcPr>
          <w:p w14:paraId="4F58ABF1" w14:textId="77777777" w:rsidR="00A721E5" w:rsidRDefault="00A721E5" w:rsidP="007B4CE0">
            <w:pPr>
              <w:pStyle w:val="1-coltabletext"/>
            </w:pPr>
          </w:p>
        </w:tc>
      </w:tr>
      <w:tr w:rsidR="002E50F0" w:rsidRPr="00DD69C0" w14:paraId="154F00F9" w14:textId="77777777" w:rsidTr="007B4CE0">
        <w:trPr>
          <w:trHeight w:val="58"/>
        </w:trPr>
        <w:tc>
          <w:tcPr>
            <w:tcW w:w="1097" w:type="dxa"/>
            <w:shd w:val="clear" w:color="auto" w:fill="auto"/>
            <w:noWrap/>
            <w:hideMark/>
          </w:tcPr>
          <w:p w14:paraId="19138480" w14:textId="77777777" w:rsidR="002E50F0" w:rsidRPr="00DD69C0" w:rsidRDefault="002E50F0" w:rsidP="007B4CE0">
            <w:pPr>
              <w:pStyle w:val="1-coltabletext"/>
            </w:pPr>
            <w:r>
              <w:t>18</w:t>
            </w:r>
          </w:p>
        </w:tc>
        <w:tc>
          <w:tcPr>
            <w:tcW w:w="4203" w:type="dxa"/>
            <w:shd w:val="clear" w:color="auto" w:fill="auto"/>
            <w:noWrap/>
            <w:hideMark/>
          </w:tcPr>
          <w:p w14:paraId="1CCEF30D" w14:textId="77777777" w:rsidR="002E50F0" w:rsidRPr="00DD69C0" w:rsidRDefault="002E50F0" w:rsidP="007B4CE0">
            <w:pPr>
              <w:pStyle w:val="1-coltabletext"/>
            </w:pPr>
            <w:r w:rsidRPr="0098659E">
              <w:t>object identifiers (OID)</w:t>
            </w:r>
            <w:r>
              <w:t xml:space="preserve"> </w:t>
            </w:r>
          </w:p>
        </w:tc>
        <w:tc>
          <w:tcPr>
            <w:tcW w:w="960" w:type="dxa"/>
            <w:shd w:val="clear" w:color="auto" w:fill="auto"/>
            <w:noWrap/>
            <w:hideMark/>
          </w:tcPr>
          <w:p w14:paraId="4A4EF750" w14:textId="77777777" w:rsidR="002E50F0" w:rsidRPr="00DD69C0" w:rsidRDefault="002E50F0" w:rsidP="007B4CE0">
            <w:pPr>
              <w:pStyle w:val="1-coltabletext"/>
            </w:pPr>
            <w:r w:rsidRPr="00DD69C0">
              <w:t>O</w:t>
            </w:r>
          </w:p>
        </w:tc>
        <w:tc>
          <w:tcPr>
            <w:tcW w:w="1187" w:type="dxa"/>
            <w:shd w:val="clear" w:color="auto" w:fill="auto"/>
            <w:noWrap/>
            <w:hideMark/>
          </w:tcPr>
          <w:p w14:paraId="52729DBD" w14:textId="77777777" w:rsidR="00A721E5" w:rsidRDefault="002E50F0" w:rsidP="007B4CE0">
            <w:pPr>
              <w:pStyle w:val="1-coltabletext"/>
            </w:pPr>
            <w:r>
              <w:t>N/A</w:t>
            </w:r>
          </w:p>
        </w:tc>
        <w:tc>
          <w:tcPr>
            <w:tcW w:w="1108" w:type="dxa"/>
          </w:tcPr>
          <w:p w14:paraId="121A4829" w14:textId="77777777" w:rsidR="00A721E5" w:rsidRDefault="002E50F0" w:rsidP="007B4CE0">
            <w:pPr>
              <w:pStyle w:val="1-coltabletext"/>
            </w:pPr>
            <w:r>
              <w:t>N/A</w:t>
            </w:r>
          </w:p>
        </w:tc>
      </w:tr>
      <w:tr w:rsidR="002E50F0" w:rsidRPr="00DD69C0" w14:paraId="2ED842C3" w14:textId="77777777" w:rsidTr="007B4CE0">
        <w:trPr>
          <w:trHeight w:val="80"/>
        </w:trPr>
        <w:tc>
          <w:tcPr>
            <w:tcW w:w="1097" w:type="dxa"/>
            <w:shd w:val="clear" w:color="auto" w:fill="auto"/>
            <w:noWrap/>
            <w:hideMark/>
          </w:tcPr>
          <w:p w14:paraId="12E50D27" w14:textId="77777777" w:rsidR="002E50F0" w:rsidRPr="00DD69C0" w:rsidRDefault="002E50F0" w:rsidP="007B4CE0">
            <w:pPr>
              <w:pStyle w:val="1-coltabletext"/>
            </w:pPr>
            <w:r>
              <w:t>19</w:t>
            </w:r>
          </w:p>
        </w:tc>
        <w:tc>
          <w:tcPr>
            <w:tcW w:w="4203" w:type="dxa"/>
            <w:shd w:val="clear" w:color="auto" w:fill="auto"/>
            <w:noWrap/>
            <w:hideMark/>
          </w:tcPr>
          <w:p w14:paraId="78364996" w14:textId="77777777" w:rsidR="002E50F0" w:rsidRPr="00DD69C0" w:rsidRDefault="002E50F0" w:rsidP="007B4CE0">
            <w:pPr>
              <w:pStyle w:val="1-coltabletext"/>
            </w:pPr>
            <w:r w:rsidRPr="0098659E">
              <w:t xml:space="preserve">Policy Mapping </w:t>
            </w:r>
          </w:p>
        </w:tc>
        <w:tc>
          <w:tcPr>
            <w:tcW w:w="960" w:type="dxa"/>
            <w:shd w:val="clear" w:color="auto" w:fill="auto"/>
            <w:noWrap/>
            <w:hideMark/>
          </w:tcPr>
          <w:p w14:paraId="55B1F714" w14:textId="77777777" w:rsidR="002E50F0" w:rsidRPr="00DD69C0" w:rsidRDefault="002E50F0" w:rsidP="007B4CE0">
            <w:pPr>
              <w:pStyle w:val="1-coltabletext"/>
            </w:pPr>
            <w:r w:rsidRPr="00DD69C0">
              <w:t>O</w:t>
            </w:r>
          </w:p>
        </w:tc>
        <w:tc>
          <w:tcPr>
            <w:tcW w:w="1187" w:type="dxa"/>
            <w:shd w:val="clear" w:color="auto" w:fill="auto"/>
            <w:noWrap/>
            <w:hideMark/>
          </w:tcPr>
          <w:p w14:paraId="27609036" w14:textId="77777777" w:rsidR="00A721E5" w:rsidRDefault="002E50F0" w:rsidP="007B4CE0">
            <w:pPr>
              <w:pStyle w:val="1-coltabletext"/>
            </w:pPr>
            <w:r>
              <w:t>N/A</w:t>
            </w:r>
          </w:p>
        </w:tc>
        <w:tc>
          <w:tcPr>
            <w:tcW w:w="1108" w:type="dxa"/>
          </w:tcPr>
          <w:p w14:paraId="3E892835" w14:textId="77777777" w:rsidR="00A721E5" w:rsidRDefault="002E50F0" w:rsidP="007B4CE0">
            <w:pPr>
              <w:pStyle w:val="1-coltabletext"/>
            </w:pPr>
            <w:r>
              <w:t>N/A</w:t>
            </w:r>
          </w:p>
        </w:tc>
      </w:tr>
      <w:tr w:rsidR="002E50F0" w:rsidRPr="00DD69C0" w14:paraId="7E4303EA" w14:textId="77777777" w:rsidTr="007B4CE0">
        <w:trPr>
          <w:trHeight w:val="58"/>
        </w:trPr>
        <w:tc>
          <w:tcPr>
            <w:tcW w:w="1097" w:type="dxa"/>
            <w:shd w:val="clear" w:color="auto" w:fill="auto"/>
            <w:noWrap/>
          </w:tcPr>
          <w:p w14:paraId="3985ED96" w14:textId="77777777" w:rsidR="002E50F0" w:rsidRDefault="002E50F0" w:rsidP="007B4CE0">
            <w:pPr>
              <w:pStyle w:val="1-coltabletext"/>
            </w:pPr>
            <w:r>
              <w:t>20</w:t>
            </w:r>
          </w:p>
        </w:tc>
        <w:tc>
          <w:tcPr>
            <w:tcW w:w="4203" w:type="dxa"/>
            <w:shd w:val="clear" w:color="auto" w:fill="auto"/>
            <w:noWrap/>
          </w:tcPr>
          <w:p w14:paraId="61F8568D" w14:textId="77777777" w:rsidR="002E50F0" w:rsidRPr="00DD69C0" w:rsidRDefault="002E50F0" w:rsidP="007B4CE0">
            <w:pPr>
              <w:pStyle w:val="1-coltabletext"/>
            </w:pPr>
            <w:r w:rsidRPr="00DD69C0">
              <w:t>Subject Alternative Name</w:t>
            </w:r>
          </w:p>
        </w:tc>
        <w:tc>
          <w:tcPr>
            <w:tcW w:w="960" w:type="dxa"/>
            <w:shd w:val="clear" w:color="auto" w:fill="auto"/>
            <w:noWrap/>
          </w:tcPr>
          <w:p w14:paraId="0F1D4EDE" w14:textId="77777777" w:rsidR="002E50F0" w:rsidRPr="00DD69C0" w:rsidRDefault="002E50F0" w:rsidP="007B4CE0">
            <w:pPr>
              <w:pStyle w:val="1-coltabletext"/>
            </w:pPr>
            <w:r>
              <w:t>O</w:t>
            </w:r>
          </w:p>
        </w:tc>
        <w:tc>
          <w:tcPr>
            <w:tcW w:w="1187" w:type="dxa"/>
            <w:shd w:val="clear" w:color="auto" w:fill="auto"/>
            <w:noWrap/>
          </w:tcPr>
          <w:p w14:paraId="726766D9" w14:textId="77777777" w:rsidR="00A721E5" w:rsidRDefault="002E50F0" w:rsidP="007B4CE0">
            <w:pPr>
              <w:pStyle w:val="1-coltabletext"/>
            </w:pPr>
            <w:r>
              <w:t>N/A</w:t>
            </w:r>
          </w:p>
        </w:tc>
        <w:tc>
          <w:tcPr>
            <w:tcW w:w="1108" w:type="dxa"/>
          </w:tcPr>
          <w:p w14:paraId="03E188A0" w14:textId="77777777" w:rsidR="00A721E5" w:rsidRDefault="002E50F0" w:rsidP="007B4CE0">
            <w:pPr>
              <w:pStyle w:val="1-coltabletext"/>
            </w:pPr>
            <w:r>
              <w:t>N/A</w:t>
            </w:r>
          </w:p>
        </w:tc>
      </w:tr>
      <w:tr w:rsidR="002E50F0" w:rsidRPr="00DD69C0" w14:paraId="7AA288A9" w14:textId="77777777" w:rsidTr="007B4CE0">
        <w:trPr>
          <w:trHeight w:val="58"/>
        </w:trPr>
        <w:tc>
          <w:tcPr>
            <w:tcW w:w="1097" w:type="dxa"/>
            <w:shd w:val="clear" w:color="auto" w:fill="auto"/>
            <w:noWrap/>
          </w:tcPr>
          <w:p w14:paraId="6BFA2523" w14:textId="77777777" w:rsidR="002E50F0" w:rsidRDefault="002E50F0" w:rsidP="007B4CE0">
            <w:pPr>
              <w:pStyle w:val="1-coltabletext"/>
            </w:pPr>
            <w:r>
              <w:t>21</w:t>
            </w:r>
          </w:p>
        </w:tc>
        <w:tc>
          <w:tcPr>
            <w:tcW w:w="4203" w:type="dxa"/>
            <w:shd w:val="clear" w:color="auto" w:fill="auto"/>
            <w:noWrap/>
          </w:tcPr>
          <w:p w14:paraId="766F96BD" w14:textId="77777777" w:rsidR="002E50F0" w:rsidRPr="00DD69C0" w:rsidRDefault="002E50F0" w:rsidP="007B4CE0">
            <w:pPr>
              <w:pStyle w:val="1-coltabletext"/>
            </w:pPr>
            <w:r w:rsidRPr="0098659E">
              <w:t>Certificate Revocation Lists distribution points</w:t>
            </w:r>
          </w:p>
        </w:tc>
        <w:tc>
          <w:tcPr>
            <w:tcW w:w="960" w:type="dxa"/>
            <w:shd w:val="clear" w:color="auto" w:fill="auto"/>
            <w:noWrap/>
          </w:tcPr>
          <w:p w14:paraId="31F6C793" w14:textId="77777777" w:rsidR="002E50F0" w:rsidRPr="00DD69C0" w:rsidRDefault="002E50F0" w:rsidP="007B4CE0">
            <w:pPr>
              <w:pStyle w:val="1-coltabletext"/>
            </w:pPr>
            <w:r>
              <w:t>O</w:t>
            </w:r>
          </w:p>
        </w:tc>
        <w:tc>
          <w:tcPr>
            <w:tcW w:w="1187" w:type="dxa"/>
            <w:shd w:val="clear" w:color="auto" w:fill="auto"/>
            <w:noWrap/>
          </w:tcPr>
          <w:p w14:paraId="63531011" w14:textId="77777777" w:rsidR="00A721E5" w:rsidRDefault="002E50F0" w:rsidP="007B4CE0">
            <w:pPr>
              <w:pStyle w:val="1-coltabletext"/>
            </w:pPr>
            <w:r>
              <w:t>N/A</w:t>
            </w:r>
          </w:p>
        </w:tc>
        <w:tc>
          <w:tcPr>
            <w:tcW w:w="1108" w:type="dxa"/>
          </w:tcPr>
          <w:p w14:paraId="049C48D3" w14:textId="77777777" w:rsidR="00A721E5" w:rsidRDefault="002E50F0" w:rsidP="007B4CE0">
            <w:pPr>
              <w:pStyle w:val="1-coltabletext"/>
            </w:pPr>
            <w:r>
              <w:t>N/A</w:t>
            </w:r>
          </w:p>
        </w:tc>
      </w:tr>
      <w:tr w:rsidR="002E50F0" w:rsidRPr="00DD69C0" w14:paraId="2DCA636F" w14:textId="77777777" w:rsidTr="007B4CE0">
        <w:trPr>
          <w:trHeight w:val="62"/>
        </w:trPr>
        <w:tc>
          <w:tcPr>
            <w:tcW w:w="1097" w:type="dxa"/>
            <w:shd w:val="clear" w:color="auto" w:fill="auto"/>
            <w:noWrap/>
          </w:tcPr>
          <w:p w14:paraId="4861BC92" w14:textId="77777777" w:rsidR="002E50F0" w:rsidRDefault="002E50F0" w:rsidP="007B4CE0">
            <w:pPr>
              <w:pStyle w:val="1-coltabletext"/>
            </w:pPr>
            <w:r>
              <w:t>22</w:t>
            </w:r>
          </w:p>
        </w:tc>
        <w:tc>
          <w:tcPr>
            <w:tcW w:w="4203" w:type="dxa"/>
            <w:shd w:val="clear" w:color="auto" w:fill="auto"/>
            <w:noWrap/>
          </w:tcPr>
          <w:p w14:paraId="688C0C92" w14:textId="77777777" w:rsidR="002E50F0" w:rsidRPr="00DD69C0" w:rsidRDefault="002E50F0" w:rsidP="007B4CE0">
            <w:pPr>
              <w:pStyle w:val="1-coltabletext"/>
            </w:pPr>
            <w:proofErr w:type="spellStart"/>
            <w:r w:rsidRPr="0098659E">
              <w:t>signatureAlgorithim</w:t>
            </w:r>
            <w:proofErr w:type="spellEnd"/>
          </w:p>
        </w:tc>
        <w:tc>
          <w:tcPr>
            <w:tcW w:w="960" w:type="dxa"/>
            <w:shd w:val="clear" w:color="auto" w:fill="auto"/>
            <w:noWrap/>
          </w:tcPr>
          <w:p w14:paraId="5FCB2D94" w14:textId="77777777" w:rsidR="002E50F0" w:rsidRPr="00DD69C0" w:rsidRDefault="002E50F0" w:rsidP="007B4CE0">
            <w:pPr>
              <w:pStyle w:val="1-coltabletext"/>
            </w:pPr>
            <w:r>
              <w:t>M</w:t>
            </w:r>
          </w:p>
        </w:tc>
        <w:tc>
          <w:tcPr>
            <w:tcW w:w="1187" w:type="dxa"/>
            <w:shd w:val="clear" w:color="auto" w:fill="auto"/>
            <w:noWrap/>
          </w:tcPr>
          <w:p w14:paraId="10A0803A" w14:textId="77777777" w:rsidR="00A721E5" w:rsidRDefault="00A721E5" w:rsidP="007B4CE0">
            <w:pPr>
              <w:pStyle w:val="1-coltabletext"/>
            </w:pPr>
          </w:p>
        </w:tc>
        <w:tc>
          <w:tcPr>
            <w:tcW w:w="1108" w:type="dxa"/>
          </w:tcPr>
          <w:p w14:paraId="7863F567" w14:textId="77777777" w:rsidR="00A721E5" w:rsidRDefault="00A721E5" w:rsidP="007B4CE0">
            <w:pPr>
              <w:pStyle w:val="1-coltabletext"/>
            </w:pPr>
          </w:p>
        </w:tc>
      </w:tr>
      <w:tr w:rsidR="002E50F0" w:rsidRPr="00DD69C0" w14:paraId="00D65F80" w14:textId="77777777" w:rsidTr="007B4CE0">
        <w:trPr>
          <w:trHeight w:val="58"/>
        </w:trPr>
        <w:tc>
          <w:tcPr>
            <w:tcW w:w="1097" w:type="dxa"/>
            <w:shd w:val="clear" w:color="auto" w:fill="auto"/>
            <w:noWrap/>
          </w:tcPr>
          <w:p w14:paraId="48556C45" w14:textId="77777777" w:rsidR="002E50F0" w:rsidRDefault="002E50F0" w:rsidP="007B4CE0">
            <w:pPr>
              <w:pStyle w:val="1-coltabletext"/>
            </w:pPr>
            <w:r>
              <w:t>23</w:t>
            </w:r>
          </w:p>
        </w:tc>
        <w:tc>
          <w:tcPr>
            <w:tcW w:w="4203" w:type="dxa"/>
            <w:shd w:val="clear" w:color="auto" w:fill="auto"/>
            <w:noWrap/>
          </w:tcPr>
          <w:p w14:paraId="10276FD5" w14:textId="77777777" w:rsidR="002E50F0" w:rsidRPr="00DD69C0" w:rsidRDefault="002E50F0" w:rsidP="007B4CE0">
            <w:pPr>
              <w:pStyle w:val="1-coltabletext"/>
            </w:pPr>
            <w:proofErr w:type="spellStart"/>
            <w:r w:rsidRPr="0098659E">
              <w:t>signatureValue</w:t>
            </w:r>
            <w:proofErr w:type="spellEnd"/>
          </w:p>
        </w:tc>
        <w:tc>
          <w:tcPr>
            <w:tcW w:w="960" w:type="dxa"/>
            <w:shd w:val="clear" w:color="auto" w:fill="auto"/>
            <w:noWrap/>
          </w:tcPr>
          <w:p w14:paraId="53F9ECE9" w14:textId="77777777" w:rsidR="002E50F0" w:rsidRPr="00DD69C0" w:rsidRDefault="002E50F0" w:rsidP="007B4CE0">
            <w:pPr>
              <w:pStyle w:val="1-coltabletext"/>
            </w:pPr>
            <w:r>
              <w:t>M</w:t>
            </w:r>
          </w:p>
        </w:tc>
        <w:tc>
          <w:tcPr>
            <w:tcW w:w="1187" w:type="dxa"/>
            <w:shd w:val="clear" w:color="auto" w:fill="auto"/>
            <w:noWrap/>
          </w:tcPr>
          <w:p w14:paraId="360278C4" w14:textId="77777777" w:rsidR="00A721E5" w:rsidRDefault="00A721E5" w:rsidP="007B4CE0">
            <w:pPr>
              <w:pStyle w:val="1-coltabletext"/>
            </w:pPr>
          </w:p>
        </w:tc>
        <w:tc>
          <w:tcPr>
            <w:tcW w:w="1108" w:type="dxa"/>
          </w:tcPr>
          <w:p w14:paraId="17DFD40B" w14:textId="77777777" w:rsidR="00A721E5" w:rsidRDefault="00A721E5" w:rsidP="007B4CE0">
            <w:pPr>
              <w:pStyle w:val="1-coltabletext"/>
            </w:pPr>
          </w:p>
        </w:tc>
      </w:tr>
    </w:tbl>
    <w:p w14:paraId="3B1A5923" w14:textId="77777777" w:rsidR="00C62DA5" w:rsidRDefault="00C62DA5" w:rsidP="002155FC">
      <w:pPr>
        <w:tabs>
          <w:tab w:val="left" w:pos="720"/>
        </w:tabs>
      </w:pPr>
    </w:p>
    <w:p w14:paraId="7CDA70EC" w14:textId="77777777" w:rsidR="00F36C49" w:rsidRDefault="00F36C49">
      <w:r>
        <w:br w:type="page"/>
      </w:r>
    </w:p>
    <w:p w14:paraId="632B17E6" w14:textId="77777777" w:rsidR="00EF0346" w:rsidRDefault="00EF0346" w:rsidP="007B4CE0">
      <w:pPr>
        <w:pStyle w:val="1-colbodytext"/>
      </w:pPr>
      <w:r w:rsidRPr="00EF0346">
        <w:lastRenderedPageBreak/>
        <w:t xml:space="preserve">Table </w:t>
      </w:r>
      <w:r w:rsidR="00551418">
        <w:t>3</w:t>
      </w:r>
      <w:r w:rsidR="0053389D">
        <w:t>-</w:t>
      </w:r>
      <w:r>
        <w:t>2</w:t>
      </w:r>
      <w:r w:rsidRPr="00EF0346">
        <w:t xml:space="preserve"> </w:t>
      </w:r>
      <w:r w:rsidR="00551418">
        <w:t>Details the</w:t>
      </w:r>
      <w:r w:rsidRPr="00EF0346">
        <w:t xml:space="preserve"> </w:t>
      </w:r>
      <w:r w:rsidR="002E50F0">
        <w:t>Certificate structure and</w:t>
      </w:r>
      <w:r w:rsidR="002E50F0" w:rsidRPr="00EF0346">
        <w:t xml:space="preserve"> </w:t>
      </w:r>
      <w:r w:rsidR="00551418">
        <w:t>Op</w:t>
      </w:r>
      <w:r w:rsidR="008A38EB">
        <w:t>t</w:t>
      </w:r>
      <w:r w:rsidR="00551418">
        <w:t>ions</w:t>
      </w:r>
      <w:r>
        <w:t>.</w:t>
      </w:r>
      <w:r w:rsidRPr="00EF0346">
        <w:t xml:space="preserve"> </w:t>
      </w:r>
    </w:p>
    <w:p w14:paraId="0740D0AA" w14:textId="77777777" w:rsidR="001C7814" w:rsidRDefault="001C7814" w:rsidP="00EF0346">
      <w:pPr>
        <w:tabs>
          <w:tab w:val="left" w:pos="720"/>
        </w:tabs>
      </w:pPr>
    </w:p>
    <w:p w14:paraId="5C91B1C5" w14:textId="77777777" w:rsidR="00EF0346" w:rsidRDefault="00EF0346" w:rsidP="007B4CE0">
      <w:pPr>
        <w:pStyle w:val="1-colbodytext"/>
      </w:pPr>
      <w:r>
        <w:t xml:space="preserve">CNES </w:t>
      </w:r>
      <w:r w:rsidR="00551418">
        <w:t>and NASA performed local testing prior to interoperability testing</w:t>
      </w:r>
      <w:r>
        <w:t xml:space="preserve">. </w:t>
      </w:r>
      <w:r w:rsidR="005A15BC">
        <w:t xml:space="preserve"> </w:t>
      </w:r>
    </w:p>
    <w:p w14:paraId="5C5DAC41" w14:textId="77777777" w:rsidR="00FA2E1A" w:rsidRPr="00B16B80" w:rsidRDefault="00C54D7C" w:rsidP="007B4CE0">
      <w:pPr>
        <w:pStyle w:val="Heading2"/>
      </w:pPr>
      <w:bookmarkStart w:id="82" w:name="_Toc475698905"/>
      <w:bookmarkStart w:id="83" w:name="_Toc475698959"/>
      <w:bookmarkStart w:id="84" w:name="_Toc475699026"/>
      <w:bookmarkStart w:id="85" w:name="_Toc475699302"/>
      <w:bookmarkStart w:id="86" w:name="_Toc442251396"/>
      <w:bookmarkStart w:id="87" w:name="_Toc475698906"/>
      <w:bookmarkStart w:id="88" w:name="_Toc475699303"/>
      <w:bookmarkEnd w:id="82"/>
      <w:bookmarkEnd w:id="83"/>
      <w:bookmarkEnd w:id="84"/>
      <w:bookmarkEnd w:id="85"/>
      <w:r w:rsidRPr="00B16B80">
        <w:t>Certificate Validation test</w:t>
      </w:r>
      <w:r w:rsidR="006E02F8" w:rsidRPr="00B16B80">
        <w:t xml:space="preserve"> #1</w:t>
      </w:r>
      <w:bookmarkEnd w:id="86"/>
      <w:bookmarkEnd w:id="87"/>
      <w:bookmarkEnd w:id="88"/>
    </w:p>
    <w:p w14:paraId="10A623B7" w14:textId="77777777" w:rsidR="00FA2E1A" w:rsidRPr="00B16B80" w:rsidRDefault="004534A7" w:rsidP="007B4CE0">
      <w:pPr>
        <w:pStyle w:val="Heading3"/>
      </w:pPr>
      <w:bookmarkStart w:id="89" w:name="_Toc475698907"/>
      <w:bookmarkStart w:id="90" w:name="_Toc475698961"/>
      <w:bookmarkStart w:id="91" w:name="_Toc475699028"/>
      <w:bookmarkStart w:id="92" w:name="_Toc475699304"/>
      <w:bookmarkStart w:id="93" w:name="_Toc442251397"/>
      <w:bookmarkStart w:id="94" w:name="_Toc475698908"/>
      <w:bookmarkStart w:id="95" w:name="_Toc475699305"/>
      <w:bookmarkEnd w:id="89"/>
      <w:bookmarkEnd w:id="90"/>
      <w:bookmarkEnd w:id="91"/>
      <w:bookmarkEnd w:id="92"/>
      <w:r w:rsidRPr="00B16B80">
        <w:t>Test D</w:t>
      </w:r>
      <w:r w:rsidR="00FA2E1A" w:rsidRPr="00B16B80">
        <w:t>escription</w:t>
      </w:r>
      <w:bookmarkEnd w:id="93"/>
      <w:bookmarkEnd w:id="94"/>
      <w:bookmarkEnd w:id="95"/>
    </w:p>
    <w:p w14:paraId="50B4DEC0" w14:textId="42CF5C97" w:rsidR="006E02F8" w:rsidRDefault="00C54D7C" w:rsidP="007B4CE0">
      <w:pPr>
        <w:pStyle w:val="1-colbodytext"/>
      </w:pPr>
      <w:r>
        <w:t xml:space="preserve">Create </w:t>
      </w:r>
      <w:r w:rsidRPr="00C54D7C">
        <w:t>certificate</w:t>
      </w:r>
      <w:r>
        <w:t>s</w:t>
      </w:r>
      <w:r w:rsidRPr="00C54D7C">
        <w:t xml:space="preserve"> </w:t>
      </w:r>
      <w:r>
        <w:t xml:space="preserve">and place them on local client computers </w:t>
      </w:r>
      <w:r w:rsidRPr="00C54D7C">
        <w:t xml:space="preserve">to ensure that clients have interoperable digital signature functionality and </w:t>
      </w:r>
      <w:r w:rsidR="00DA3998" w:rsidRPr="00C54D7C">
        <w:t>can</w:t>
      </w:r>
      <w:r w:rsidRPr="00C54D7C">
        <w:t xml:space="preserve"> correctly </w:t>
      </w:r>
      <w:r w:rsidR="008A38EB">
        <w:t>parse</w:t>
      </w:r>
      <w:r w:rsidRPr="00C54D7C">
        <w:t xml:space="preserve"> signatures and validate a single certificated</w:t>
      </w:r>
      <w:r w:rsidR="0007105A">
        <w:t xml:space="preserve"> endpoint</w:t>
      </w:r>
      <w:r w:rsidR="000B3B19">
        <w:t xml:space="preserve"> </w:t>
      </w:r>
      <w:r w:rsidR="00FA2E1A">
        <w:t xml:space="preserve">recipient via a network connection. </w:t>
      </w:r>
      <w:r w:rsidR="008A38EB">
        <w:t xml:space="preserve">Then </w:t>
      </w:r>
      <w:r w:rsidR="00DA3998">
        <w:t>e</w:t>
      </w:r>
      <w:r>
        <w:t>-mail exchange of self-signed certificates</w:t>
      </w:r>
      <w:r w:rsidR="008A38EB">
        <w:t xml:space="preserve"> between endpoints</w:t>
      </w:r>
      <w:r>
        <w:t xml:space="preserve">.  </w:t>
      </w:r>
      <w:r w:rsidR="008A38EB">
        <w:t xml:space="preserve">End points place certificates in the appropriate file locations. Then </w:t>
      </w:r>
      <w:r w:rsidR="00DA3998">
        <w:t xml:space="preserve">encrypted </w:t>
      </w:r>
      <w:r>
        <w:t>e-mail</w:t>
      </w:r>
      <w:r w:rsidR="008A38EB">
        <w:t>s</w:t>
      </w:r>
      <w:r>
        <w:t xml:space="preserve"> </w:t>
      </w:r>
      <w:r w:rsidR="008A38EB">
        <w:t>are</w:t>
      </w:r>
      <w:r>
        <w:t xml:space="preserve"> exchanged and decoded. </w:t>
      </w:r>
    </w:p>
    <w:p w14:paraId="45D2393A" w14:textId="77777777" w:rsidR="00FA2E1A" w:rsidRPr="00B16B80" w:rsidRDefault="00022362" w:rsidP="007B4CE0">
      <w:pPr>
        <w:pStyle w:val="Heading3"/>
      </w:pPr>
      <w:bookmarkStart w:id="96" w:name="_Toc475698909"/>
      <w:bookmarkStart w:id="97" w:name="_Toc475698963"/>
      <w:bookmarkStart w:id="98" w:name="_Toc475699030"/>
      <w:bookmarkStart w:id="99" w:name="_Toc475699306"/>
      <w:bookmarkStart w:id="100" w:name="_Toc442251404"/>
      <w:bookmarkStart w:id="101" w:name="_Toc475698910"/>
      <w:bookmarkStart w:id="102" w:name="_Toc475699307"/>
      <w:bookmarkEnd w:id="96"/>
      <w:bookmarkEnd w:id="97"/>
      <w:bookmarkEnd w:id="98"/>
      <w:bookmarkEnd w:id="99"/>
      <w:r w:rsidRPr="00B16B80">
        <w:t>Expected R</w:t>
      </w:r>
      <w:r w:rsidR="00FA2E1A" w:rsidRPr="00B16B80">
        <w:t>esults</w:t>
      </w:r>
      <w:bookmarkEnd w:id="100"/>
      <w:bookmarkEnd w:id="101"/>
      <w:bookmarkEnd w:id="102"/>
    </w:p>
    <w:p w14:paraId="2CEA38DE" w14:textId="5DE9D15B" w:rsidR="006E02F8" w:rsidRDefault="00C54D7C" w:rsidP="007B4CE0">
      <w:pPr>
        <w:pStyle w:val="1-colbodytext"/>
      </w:pPr>
      <w:r>
        <w:t xml:space="preserve">Test e-mails will successfully be decrypted </w:t>
      </w:r>
      <w:r w:rsidR="00DA3998">
        <w:t xml:space="preserve">in the chosen email client </w:t>
      </w:r>
      <w:r>
        <w:t>using S/MIME and the peer client certificate</w:t>
      </w:r>
      <w:r w:rsidR="005E72D1" w:rsidRPr="005E72D1">
        <w:t>.</w:t>
      </w:r>
    </w:p>
    <w:p w14:paraId="30946B79" w14:textId="77777777" w:rsidR="00F36C49" w:rsidRDefault="00F36C49">
      <w:r>
        <w:br w:type="page"/>
      </w:r>
    </w:p>
    <w:p w14:paraId="48EBDE18" w14:textId="77777777" w:rsidR="00C16348" w:rsidRDefault="008B41C3" w:rsidP="00C16348">
      <w:pPr>
        <w:pStyle w:val="Heading1"/>
      </w:pPr>
      <w:bookmarkStart w:id="103" w:name="_Toc475698911"/>
      <w:bookmarkStart w:id="104" w:name="_Toc475698965"/>
      <w:bookmarkStart w:id="105" w:name="_Toc475699032"/>
      <w:bookmarkStart w:id="106" w:name="_Toc475699308"/>
      <w:bookmarkStart w:id="107" w:name="_Toc475698912"/>
      <w:bookmarkStart w:id="108" w:name="_Toc475698966"/>
      <w:bookmarkStart w:id="109" w:name="_Toc475699033"/>
      <w:bookmarkStart w:id="110" w:name="_Toc475699309"/>
      <w:bookmarkStart w:id="111" w:name="_Toc475698913"/>
      <w:bookmarkStart w:id="112" w:name="_Toc475699310"/>
      <w:bookmarkEnd w:id="103"/>
      <w:bookmarkEnd w:id="104"/>
      <w:bookmarkEnd w:id="105"/>
      <w:bookmarkEnd w:id="106"/>
      <w:bookmarkEnd w:id="107"/>
      <w:bookmarkEnd w:id="108"/>
      <w:bookmarkEnd w:id="109"/>
      <w:bookmarkEnd w:id="110"/>
      <w:r>
        <w:lastRenderedPageBreak/>
        <w:t xml:space="preserve">INTEROPERABILITY </w:t>
      </w:r>
      <w:r w:rsidR="00C16348">
        <w:t>testing between NASA and CNES</w:t>
      </w:r>
      <w:bookmarkEnd w:id="111"/>
      <w:bookmarkEnd w:id="112"/>
    </w:p>
    <w:p w14:paraId="1BB41018" w14:textId="77777777" w:rsidR="00C16348" w:rsidRPr="00C16348" w:rsidRDefault="00551418" w:rsidP="007B4CE0">
      <w:pPr>
        <w:pStyle w:val="1-colbodytext"/>
      </w:pPr>
      <w:r>
        <w:t>Interoperability</w:t>
      </w:r>
      <w:r w:rsidR="00C16348" w:rsidRPr="00C16348">
        <w:t xml:space="preserve"> testing is used to measure how well software application</w:t>
      </w:r>
      <w:r w:rsidR="00C16348">
        <w:t>s</w:t>
      </w:r>
      <w:r w:rsidR="00C16348" w:rsidRPr="00C16348">
        <w:t xml:space="preserve"> or hardware device</w:t>
      </w:r>
      <w:r w:rsidR="00C16348">
        <w:t>s function</w:t>
      </w:r>
      <w:r w:rsidR="00C16348" w:rsidRPr="00C16348">
        <w:t xml:space="preserve"> in concert with relevant hardware, software, operating systems or network environments.</w:t>
      </w:r>
    </w:p>
    <w:p w14:paraId="65DA263C" w14:textId="77777777" w:rsidR="00C16348" w:rsidRDefault="00C16348" w:rsidP="00696E90"/>
    <w:p w14:paraId="7CF9AA81" w14:textId="77777777" w:rsidR="00E750A4" w:rsidRDefault="003808DB" w:rsidP="007B4CE0">
      <w:pPr>
        <w:pStyle w:val="Caption"/>
        <w:jc w:val="center"/>
      </w:pPr>
      <w:r>
        <w:object w:dxaOrig="13950" w:dyaOrig="10111" w14:anchorId="7E319C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14.25pt" o:ole="" o:allowoverlap="f">
            <v:imagedata r:id="rId16" o:title=""/>
          </v:shape>
          <o:OLEObject Type="Embed" ProgID="Visio.Drawing.15" ShapeID="_x0000_i1025" DrawAspect="Content" ObjectID="_1554209481" r:id="rId17"/>
        </w:object>
      </w:r>
    </w:p>
    <w:p w14:paraId="110F077C" w14:textId="77777777" w:rsidR="00C649F4" w:rsidRPr="008834F8" w:rsidRDefault="00316067" w:rsidP="007B4CE0">
      <w:pPr>
        <w:pStyle w:val="1-colfigcapcentered"/>
      </w:pPr>
      <w:bookmarkStart w:id="113" w:name="_Toc475699643"/>
      <w:r w:rsidRPr="008834F8">
        <w:t xml:space="preserve">Figure </w:t>
      </w:r>
      <w:r w:rsidR="00915203" w:rsidRPr="008834F8">
        <w:t>5</w:t>
      </w:r>
      <w:r w:rsidR="006F39F3" w:rsidRPr="008834F8">
        <w:t>.</w:t>
      </w:r>
      <w:r w:rsidR="002F44A1" w:rsidRPr="008834F8">
        <w:t>1</w:t>
      </w:r>
      <w:r w:rsidR="003808DB">
        <w:t xml:space="preserve">: </w:t>
      </w:r>
      <w:r w:rsidR="00B17E60" w:rsidRPr="008834F8">
        <w:t>CNES-NASA</w:t>
      </w:r>
      <w:r w:rsidRPr="008834F8">
        <w:t xml:space="preserve"> test setup</w:t>
      </w:r>
      <w:bookmarkEnd w:id="113"/>
    </w:p>
    <w:p w14:paraId="089ED3D3" w14:textId="77777777" w:rsidR="003808DB" w:rsidRDefault="003808DB" w:rsidP="00EF3759">
      <w:pPr>
        <w:ind w:left="540"/>
      </w:pPr>
    </w:p>
    <w:p w14:paraId="50310CD5" w14:textId="45F8CB39" w:rsidR="00B17E60" w:rsidRDefault="000D2AA7" w:rsidP="007B4CE0">
      <w:pPr>
        <w:pStyle w:val="1-colbodytext"/>
      </w:pPr>
      <w:r>
        <w:t xml:space="preserve">Figure 5.1 is an illustration of the </w:t>
      </w:r>
      <w:r w:rsidR="00B17E60">
        <w:t>CNES and NASA agreed</w:t>
      </w:r>
      <w:r w:rsidR="00915203">
        <w:t xml:space="preserve"> </w:t>
      </w:r>
      <w:r>
        <w:t xml:space="preserve">test </w:t>
      </w:r>
      <w:r w:rsidR="00915203">
        <w:t>setup</w:t>
      </w:r>
      <w:r w:rsidR="00B17E60">
        <w:t>.</w:t>
      </w:r>
      <w:r w:rsidR="00915203">
        <w:t xml:space="preserve"> </w:t>
      </w:r>
      <w:r w:rsidR="00B17E60">
        <w:t xml:space="preserve">Appropriate documentation was exchanged between CNES and NASA </w:t>
      </w:r>
      <w:r w:rsidR="00915203">
        <w:t>or</w:t>
      </w:r>
      <w:r w:rsidR="00B17E60">
        <w:t xml:space="preserve">der </w:t>
      </w:r>
      <w:r w:rsidR="00915203">
        <w:t>conduct necessary testing</w:t>
      </w:r>
      <w:r w:rsidR="00B17E60">
        <w:t xml:space="preserve"> </w:t>
      </w:r>
      <w:commentRangeStart w:id="114"/>
      <w:r w:rsidR="00915203">
        <w:t>without decreasing security of either institution</w:t>
      </w:r>
      <w:r w:rsidR="00B17E60">
        <w:t>.</w:t>
      </w:r>
      <w:commentRangeEnd w:id="114"/>
      <w:r>
        <w:rPr>
          <w:rStyle w:val="CommentReference"/>
        </w:rPr>
        <w:commentReference w:id="114"/>
      </w:r>
      <w:r w:rsidR="001F691B">
        <w:t xml:space="preserve"> The NASA client will be hosted outside the NASA firewall the hosted system is not connected to the internal NASA network.  CNES will provide the appropriate e-mail address for their test systems client, the picture assumes that the client will be behind the CNES firewall and the encrypted e-mail will pass their packet filter as other encrypted e-mail traffic does.</w:t>
      </w:r>
    </w:p>
    <w:p w14:paraId="04C636A7" w14:textId="77777777" w:rsidR="0053389D" w:rsidRDefault="0053389D"/>
    <w:p w14:paraId="432B4E07" w14:textId="77777777" w:rsidR="00140A6A" w:rsidRDefault="00140A6A" w:rsidP="007B4CE0">
      <w:pPr>
        <w:pStyle w:val="1-coltabletitle"/>
      </w:pPr>
      <w:r>
        <w:t xml:space="preserve">Table </w:t>
      </w:r>
      <w:r w:rsidR="009A6FC1">
        <w:t>5</w:t>
      </w:r>
      <w:r>
        <w:noBreakHyphen/>
        <w:t xml:space="preserve">1:  </w:t>
      </w:r>
      <w:r w:rsidR="00136CB6" w:rsidRPr="00136CB6">
        <w:t>Compatibility</w:t>
      </w:r>
      <w:r>
        <w:t xml:space="preserve"> tests and result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1449"/>
        <w:gridCol w:w="1596"/>
        <w:gridCol w:w="1663"/>
        <w:gridCol w:w="1597"/>
        <w:gridCol w:w="1612"/>
      </w:tblGrid>
      <w:tr w:rsidR="00191A91" w:rsidRPr="000E6248" w14:paraId="4AAC2FDC" w14:textId="77777777" w:rsidTr="007B4CE0">
        <w:trPr>
          <w:trHeight w:val="791"/>
          <w:jc w:val="center"/>
        </w:trPr>
        <w:tc>
          <w:tcPr>
            <w:tcW w:w="1523" w:type="dxa"/>
            <w:shd w:val="clear" w:color="auto" w:fill="auto"/>
            <w:hideMark/>
          </w:tcPr>
          <w:p w14:paraId="6F5D4692" w14:textId="77777777" w:rsidR="00A721E5" w:rsidRDefault="00777C72">
            <w:pPr>
              <w:jc w:val="center"/>
              <w:rPr>
                <w:b/>
                <w:bCs/>
                <w:color w:val="000000"/>
                <w:sz w:val="20"/>
              </w:rPr>
            </w:pPr>
            <w:r>
              <w:rPr>
                <w:b/>
                <w:bCs/>
                <w:color w:val="000000"/>
                <w:sz w:val="20"/>
              </w:rPr>
              <w:t>Certificate</w:t>
            </w:r>
          </w:p>
        </w:tc>
        <w:tc>
          <w:tcPr>
            <w:tcW w:w="1532" w:type="dxa"/>
            <w:shd w:val="clear" w:color="auto" w:fill="auto"/>
            <w:hideMark/>
          </w:tcPr>
          <w:p w14:paraId="68693BAF" w14:textId="77777777" w:rsidR="00A721E5" w:rsidRDefault="00777C72">
            <w:pPr>
              <w:jc w:val="center"/>
              <w:rPr>
                <w:b/>
                <w:bCs/>
                <w:color w:val="000000"/>
                <w:sz w:val="20"/>
              </w:rPr>
            </w:pPr>
            <w:r>
              <w:rPr>
                <w:b/>
                <w:bCs/>
                <w:color w:val="000000"/>
                <w:sz w:val="20"/>
              </w:rPr>
              <w:t>NASA</w:t>
            </w:r>
          </w:p>
          <w:p w14:paraId="2823911A" w14:textId="77777777" w:rsidR="00A721E5" w:rsidRDefault="00777C72">
            <w:pPr>
              <w:jc w:val="center"/>
              <w:rPr>
                <w:b/>
                <w:bCs/>
                <w:color w:val="000000"/>
                <w:sz w:val="20"/>
              </w:rPr>
            </w:pPr>
            <w:r>
              <w:rPr>
                <w:b/>
                <w:bCs/>
                <w:color w:val="000000"/>
                <w:sz w:val="20"/>
              </w:rPr>
              <w:t>Reads</w:t>
            </w:r>
          </w:p>
          <w:p w14:paraId="778254D4" w14:textId="77777777" w:rsidR="00A721E5" w:rsidRDefault="00777C72">
            <w:pPr>
              <w:jc w:val="center"/>
              <w:rPr>
                <w:b/>
                <w:bCs/>
                <w:color w:val="000000"/>
                <w:sz w:val="20"/>
              </w:rPr>
            </w:pPr>
            <w:r>
              <w:rPr>
                <w:b/>
                <w:bCs/>
                <w:color w:val="000000"/>
                <w:sz w:val="20"/>
              </w:rPr>
              <w:t>CNES</w:t>
            </w:r>
          </w:p>
          <w:p w14:paraId="5DFD46AB" w14:textId="77777777" w:rsidR="00A721E5" w:rsidRDefault="00777C72">
            <w:pPr>
              <w:jc w:val="center"/>
              <w:rPr>
                <w:b/>
                <w:bCs/>
                <w:color w:val="000000"/>
                <w:sz w:val="20"/>
              </w:rPr>
            </w:pPr>
            <w:r>
              <w:rPr>
                <w:b/>
                <w:bCs/>
                <w:color w:val="000000"/>
                <w:sz w:val="20"/>
              </w:rPr>
              <w:t>Certificate</w:t>
            </w:r>
          </w:p>
        </w:tc>
        <w:tc>
          <w:tcPr>
            <w:tcW w:w="1717" w:type="dxa"/>
            <w:shd w:val="clear" w:color="auto" w:fill="auto"/>
            <w:hideMark/>
          </w:tcPr>
          <w:p w14:paraId="588CFF7D" w14:textId="77777777" w:rsidR="00777C72" w:rsidRDefault="00777C72" w:rsidP="000E6248">
            <w:pPr>
              <w:jc w:val="center"/>
              <w:rPr>
                <w:b/>
                <w:bCs/>
                <w:color w:val="000000"/>
                <w:sz w:val="20"/>
              </w:rPr>
            </w:pPr>
            <w:r>
              <w:rPr>
                <w:b/>
                <w:bCs/>
                <w:color w:val="000000"/>
                <w:sz w:val="20"/>
              </w:rPr>
              <w:t>CNES</w:t>
            </w:r>
          </w:p>
          <w:p w14:paraId="3432316F" w14:textId="77777777" w:rsidR="00777C72" w:rsidRDefault="00777C72" w:rsidP="000E6248">
            <w:pPr>
              <w:jc w:val="center"/>
              <w:rPr>
                <w:b/>
                <w:bCs/>
                <w:color w:val="000000"/>
                <w:sz w:val="20"/>
              </w:rPr>
            </w:pPr>
            <w:r>
              <w:rPr>
                <w:b/>
                <w:bCs/>
                <w:color w:val="000000"/>
                <w:sz w:val="20"/>
              </w:rPr>
              <w:t>Reads</w:t>
            </w:r>
          </w:p>
          <w:p w14:paraId="049F2CB2" w14:textId="77777777" w:rsidR="00777C72" w:rsidRDefault="00777C72" w:rsidP="000E6248">
            <w:pPr>
              <w:jc w:val="center"/>
              <w:rPr>
                <w:b/>
                <w:bCs/>
                <w:color w:val="000000"/>
                <w:sz w:val="20"/>
              </w:rPr>
            </w:pPr>
            <w:r>
              <w:rPr>
                <w:b/>
                <w:bCs/>
                <w:color w:val="000000"/>
                <w:sz w:val="20"/>
              </w:rPr>
              <w:t>NASA</w:t>
            </w:r>
          </w:p>
          <w:p w14:paraId="69825312" w14:textId="77777777" w:rsidR="00777C72" w:rsidRPr="000E6248" w:rsidRDefault="00777C72" w:rsidP="000E6248">
            <w:pPr>
              <w:jc w:val="center"/>
              <w:rPr>
                <w:b/>
                <w:bCs/>
                <w:color w:val="000000"/>
                <w:sz w:val="20"/>
              </w:rPr>
            </w:pPr>
            <w:r>
              <w:rPr>
                <w:b/>
                <w:bCs/>
                <w:color w:val="000000"/>
                <w:sz w:val="20"/>
              </w:rPr>
              <w:t>Certificate</w:t>
            </w:r>
          </w:p>
        </w:tc>
        <w:tc>
          <w:tcPr>
            <w:tcW w:w="1793" w:type="dxa"/>
            <w:shd w:val="clear" w:color="auto" w:fill="auto"/>
            <w:hideMark/>
          </w:tcPr>
          <w:p w14:paraId="47B9D266" w14:textId="77777777" w:rsidR="00A721E5" w:rsidRDefault="00777C72">
            <w:pPr>
              <w:jc w:val="center"/>
              <w:rPr>
                <w:b/>
                <w:bCs/>
                <w:color w:val="000000"/>
                <w:sz w:val="20"/>
              </w:rPr>
            </w:pPr>
            <w:r>
              <w:rPr>
                <w:b/>
                <w:bCs/>
                <w:color w:val="000000"/>
                <w:sz w:val="20"/>
              </w:rPr>
              <w:t xml:space="preserve">Encrypted </w:t>
            </w:r>
          </w:p>
          <w:p w14:paraId="3EC96C5F" w14:textId="77777777" w:rsidR="00A721E5" w:rsidRDefault="00777C72">
            <w:pPr>
              <w:jc w:val="center"/>
              <w:rPr>
                <w:b/>
                <w:bCs/>
                <w:color w:val="000000"/>
                <w:sz w:val="20"/>
              </w:rPr>
            </w:pPr>
            <w:r>
              <w:rPr>
                <w:b/>
                <w:bCs/>
                <w:color w:val="000000"/>
                <w:sz w:val="20"/>
              </w:rPr>
              <w:t>E-Mail</w:t>
            </w:r>
          </w:p>
          <w:p w14:paraId="504F3FC5" w14:textId="77777777" w:rsidR="00A721E5" w:rsidRDefault="00777C72">
            <w:pPr>
              <w:jc w:val="center"/>
              <w:rPr>
                <w:b/>
                <w:bCs/>
                <w:color w:val="000000"/>
                <w:sz w:val="20"/>
              </w:rPr>
            </w:pPr>
            <w:r>
              <w:rPr>
                <w:b/>
                <w:bCs/>
                <w:color w:val="000000"/>
                <w:sz w:val="20"/>
              </w:rPr>
              <w:t>Exchanged from</w:t>
            </w:r>
          </w:p>
          <w:p w14:paraId="0B4E3872" w14:textId="77777777" w:rsidR="00A721E5" w:rsidRDefault="00777C72">
            <w:pPr>
              <w:jc w:val="center"/>
              <w:rPr>
                <w:b/>
                <w:bCs/>
                <w:color w:val="000000"/>
                <w:sz w:val="20"/>
              </w:rPr>
            </w:pPr>
            <w:r>
              <w:rPr>
                <w:b/>
                <w:bCs/>
                <w:color w:val="000000"/>
                <w:sz w:val="20"/>
              </w:rPr>
              <w:t>NASA to CNES</w:t>
            </w:r>
          </w:p>
        </w:tc>
        <w:tc>
          <w:tcPr>
            <w:tcW w:w="1710" w:type="dxa"/>
            <w:shd w:val="clear" w:color="auto" w:fill="auto"/>
            <w:hideMark/>
          </w:tcPr>
          <w:p w14:paraId="52D812A7" w14:textId="77777777" w:rsidR="00777C72" w:rsidRDefault="00777C72" w:rsidP="00777C72">
            <w:pPr>
              <w:jc w:val="center"/>
              <w:rPr>
                <w:b/>
                <w:bCs/>
                <w:color w:val="000000"/>
                <w:sz w:val="20"/>
              </w:rPr>
            </w:pPr>
            <w:r>
              <w:rPr>
                <w:b/>
                <w:bCs/>
                <w:color w:val="000000"/>
                <w:sz w:val="20"/>
              </w:rPr>
              <w:t xml:space="preserve">Encrypted </w:t>
            </w:r>
          </w:p>
          <w:p w14:paraId="46507512" w14:textId="77777777" w:rsidR="00777C72" w:rsidRDefault="00777C72" w:rsidP="00777C72">
            <w:pPr>
              <w:jc w:val="center"/>
              <w:rPr>
                <w:b/>
                <w:bCs/>
                <w:color w:val="000000"/>
                <w:sz w:val="20"/>
              </w:rPr>
            </w:pPr>
            <w:r>
              <w:rPr>
                <w:b/>
                <w:bCs/>
                <w:color w:val="000000"/>
                <w:sz w:val="20"/>
              </w:rPr>
              <w:t>E-Mail</w:t>
            </w:r>
          </w:p>
          <w:p w14:paraId="17A81CAB" w14:textId="77777777" w:rsidR="00777C72" w:rsidRDefault="00777C72" w:rsidP="00777C72">
            <w:pPr>
              <w:jc w:val="center"/>
              <w:rPr>
                <w:b/>
                <w:bCs/>
                <w:color w:val="000000"/>
                <w:sz w:val="20"/>
              </w:rPr>
            </w:pPr>
            <w:r>
              <w:rPr>
                <w:b/>
                <w:bCs/>
                <w:color w:val="000000"/>
                <w:sz w:val="20"/>
              </w:rPr>
              <w:t>Exchanged from</w:t>
            </w:r>
          </w:p>
          <w:p w14:paraId="27607988" w14:textId="77777777" w:rsidR="00777C72" w:rsidRPr="000E6248" w:rsidRDefault="00777C72" w:rsidP="00777C72">
            <w:pPr>
              <w:jc w:val="center"/>
              <w:rPr>
                <w:b/>
                <w:bCs/>
                <w:color w:val="000000"/>
                <w:sz w:val="20"/>
              </w:rPr>
            </w:pPr>
            <w:r>
              <w:rPr>
                <w:b/>
                <w:bCs/>
                <w:color w:val="000000"/>
                <w:sz w:val="20"/>
              </w:rPr>
              <w:t>CNES to NASA</w:t>
            </w:r>
          </w:p>
        </w:tc>
        <w:tc>
          <w:tcPr>
            <w:tcW w:w="1620" w:type="dxa"/>
            <w:shd w:val="clear" w:color="auto" w:fill="auto"/>
            <w:hideMark/>
          </w:tcPr>
          <w:p w14:paraId="3B230CBB" w14:textId="77777777" w:rsidR="00777C72" w:rsidRPr="000E6248" w:rsidRDefault="00777C72" w:rsidP="000E6248">
            <w:pPr>
              <w:jc w:val="center"/>
              <w:rPr>
                <w:b/>
                <w:bCs/>
                <w:color w:val="000000"/>
                <w:sz w:val="20"/>
              </w:rPr>
            </w:pPr>
            <w:r w:rsidRPr="000E6248">
              <w:rPr>
                <w:b/>
                <w:bCs/>
                <w:color w:val="000000"/>
                <w:sz w:val="20"/>
              </w:rPr>
              <w:t>Interoperability</w:t>
            </w:r>
          </w:p>
        </w:tc>
      </w:tr>
      <w:tr w:rsidR="00191A91" w:rsidRPr="000E6248" w14:paraId="1AC6C7E1" w14:textId="77777777" w:rsidTr="007B4CE0">
        <w:trPr>
          <w:trHeight w:val="89"/>
          <w:jc w:val="center"/>
        </w:trPr>
        <w:tc>
          <w:tcPr>
            <w:tcW w:w="1523" w:type="dxa"/>
            <w:shd w:val="clear" w:color="auto" w:fill="auto"/>
            <w:hideMark/>
          </w:tcPr>
          <w:p w14:paraId="4AB4E12A" w14:textId="77777777" w:rsidR="00777C72" w:rsidRPr="000E6248" w:rsidRDefault="00777C72" w:rsidP="000E6248">
            <w:pPr>
              <w:jc w:val="center"/>
              <w:rPr>
                <w:color w:val="000000"/>
                <w:sz w:val="20"/>
              </w:rPr>
            </w:pPr>
          </w:p>
        </w:tc>
        <w:tc>
          <w:tcPr>
            <w:tcW w:w="1532" w:type="dxa"/>
            <w:shd w:val="clear" w:color="auto" w:fill="auto"/>
            <w:hideMark/>
          </w:tcPr>
          <w:p w14:paraId="182EE4B9" w14:textId="77777777" w:rsidR="00777C72" w:rsidRPr="000E6248" w:rsidRDefault="00777C72" w:rsidP="000E6248">
            <w:pPr>
              <w:jc w:val="center"/>
              <w:rPr>
                <w:color w:val="000000"/>
                <w:sz w:val="20"/>
              </w:rPr>
            </w:pPr>
            <w:r w:rsidRPr="000E6248">
              <w:rPr>
                <w:color w:val="000000"/>
                <w:sz w:val="20"/>
              </w:rPr>
              <w:t>X</w:t>
            </w:r>
          </w:p>
        </w:tc>
        <w:tc>
          <w:tcPr>
            <w:tcW w:w="1717" w:type="dxa"/>
            <w:shd w:val="clear" w:color="auto" w:fill="auto"/>
            <w:hideMark/>
          </w:tcPr>
          <w:p w14:paraId="5A09463A" w14:textId="77777777" w:rsidR="00777C72" w:rsidRPr="000E6248" w:rsidRDefault="00777C72" w:rsidP="000E6248">
            <w:pPr>
              <w:jc w:val="center"/>
              <w:rPr>
                <w:color w:val="000000"/>
                <w:sz w:val="20"/>
              </w:rPr>
            </w:pPr>
            <w:r w:rsidRPr="000E6248">
              <w:rPr>
                <w:color w:val="000000"/>
                <w:sz w:val="20"/>
              </w:rPr>
              <w:t>X</w:t>
            </w:r>
          </w:p>
        </w:tc>
        <w:tc>
          <w:tcPr>
            <w:tcW w:w="1793" w:type="dxa"/>
            <w:shd w:val="clear" w:color="auto" w:fill="auto"/>
            <w:hideMark/>
          </w:tcPr>
          <w:p w14:paraId="30D801AD" w14:textId="77777777" w:rsidR="00777C72" w:rsidRPr="000E6248" w:rsidRDefault="00777C72" w:rsidP="000E6248">
            <w:pPr>
              <w:jc w:val="center"/>
              <w:rPr>
                <w:color w:val="000000"/>
                <w:sz w:val="20"/>
              </w:rPr>
            </w:pPr>
            <w:r>
              <w:rPr>
                <w:color w:val="000000"/>
                <w:sz w:val="20"/>
              </w:rPr>
              <w:t>X</w:t>
            </w:r>
            <w:r w:rsidRPr="000E6248">
              <w:rPr>
                <w:color w:val="000000"/>
                <w:sz w:val="20"/>
              </w:rPr>
              <w:t> </w:t>
            </w:r>
          </w:p>
        </w:tc>
        <w:tc>
          <w:tcPr>
            <w:tcW w:w="1710" w:type="dxa"/>
            <w:shd w:val="clear" w:color="auto" w:fill="auto"/>
            <w:hideMark/>
          </w:tcPr>
          <w:p w14:paraId="69C5252F" w14:textId="77777777" w:rsidR="00777C72" w:rsidRPr="000E6248" w:rsidRDefault="00777C72" w:rsidP="000E6248">
            <w:pPr>
              <w:jc w:val="center"/>
              <w:rPr>
                <w:color w:val="000000"/>
                <w:sz w:val="20"/>
              </w:rPr>
            </w:pPr>
            <w:r w:rsidRPr="000E6248">
              <w:rPr>
                <w:color w:val="000000"/>
                <w:sz w:val="20"/>
              </w:rPr>
              <w:t>X</w:t>
            </w:r>
          </w:p>
        </w:tc>
        <w:tc>
          <w:tcPr>
            <w:tcW w:w="1620" w:type="dxa"/>
            <w:shd w:val="clear" w:color="auto" w:fill="auto"/>
            <w:hideMark/>
          </w:tcPr>
          <w:p w14:paraId="4B306606" w14:textId="77777777" w:rsidR="00A721E5" w:rsidRDefault="00777C72">
            <w:pPr>
              <w:jc w:val="center"/>
              <w:rPr>
                <w:color w:val="000000"/>
                <w:sz w:val="20"/>
              </w:rPr>
            </w:pPr>
            <w:r>
              <w:rPr>
                <w:color w:val="000000"/>
                <w:sz w:val="20"/>
              </w:rPr>
              <w:t>X</w:t>
            </w:r>
          </w:p>
        </w:tc>
      </w:tr>
    </w:tbl>
    <w:p w14:paraId="56EEB218" w14:textId="77777777" w:rsidR="0053389D" w:rsidRDefault="0053389D" w:rsidP="00E03FA7">
      <w:pPr>
        <w:tabs>
          <w:tab w:val="left" w:pos="720"/>
        </w:tabs>
      </w:pPr>
    </w:p>
    <w:p w14:paraId="1E3314C5" w14:textId="77777777" w:rsidR="00F36C49" w:rsidRDefault="00E03FA7" w:rsidP="003808DB">
      <w:pPr>
        <w:pStyle w:val="1-colbodytext"/>
      </w:pPr>
      <w:r w:rsidRPr="00EF0346">
        <w:t xml:space="preserve">Table </w:t>
      </w:r>
      <w:r w:rsidR="009A6FC1">
        <w:t>5</w:t>
      </w:r>
      <w:r>
        <w:t>.1</w:t>
      </w:r>
      <w:r w:rsidRPr="00EF0346">
        <w:t xml:space="preserve"> </w:t>
      </w:r>
      <w:r w:rsidR="00A2647D">
        <w:t>is</w:t>
      </w:r>
      <w:r w:rsidR="00136CB6">
        <w:t xml:space="preserve"> the summary of the </w:t>
      </w:r>
      <w:r w:rsidR="009A6FC1">
        <w:t>Certificates</w:t>
      </w:r>
      <w:r w:rsidRPr="00EF0346">
        <w:t xml:space="preserve"> </w:t>
      </w:r>
      <w:r>
        <w:t xml:space="preserve">tests </w:t>
      </w:r>
      <w:r w:rsidRPr="00EF0346">
        <w:t>performed</w:t>
      </w:r>
      <w:r>
        <w:t xml:space="preserve"> and </w:t>
      </w:r>
      <w:r w:rsidR="009A6FC1">
        <w:t>results</w:t>
      </w:r>
      <w:r>
        <w:t>.</w:t>
      </w:r>
      <w:r w:rsidRPr="00EF0346">
        <w:t xml:space="preserve"> </w:t>
      </w:r>
    </w:p>
    <w:p w14:paraId="28B07913" w14:textId="77777777" w:rsidR="00F36C49" w:rsidRDefault="00F36C49">
      <w:r>
        <w:br w:type="page"/>
      </w:r>
    </w:p>
    <w:p w14:paraId="15218786" w14:textId="77777777" w:rsidR="00A721E5" w:rsidRDefault="00D06331" w:rsidP="002F3453">
      <w:pPr>
        <w:pStyle w:val="Heading2"/>
      </w:pPr>
      <w:bookmarkStart w:id="115" w:name="_Toc475698914"/>
      <w:bookmarkStart w:id="116" w:name="_Toc475698968"/>
      <w:bookmarkStart w:id="117" w:name="_Toc475699035"/>
      <w:bookmarkStart w:id="118" w:name="_Toc475699311"/>
      <w:bookmarkStart w:id="119" w:name="_Toc475698915"/>
      <w:bookmarkStart w:id="120" w:name="_Toc475698969"/>
      <w:bookmarkStart w:id="121" w:name="_Toc475699036"/>
      <w:bookmarkStart w:id="122" w:name="_Toc475699312"/>
      <w:bookmarkStart w:id="123" w:name="_Toc475698916"/>
      <w:bookmarkStart w:id="124" w:name="_Toc475698970"/>
      <w:bookmarkStart w:id="125" w:name="_Toc475699037"/>
      <w:bookmarkStart w:id="126" w:name="_Toc475699313"/>
      <w:bookmarkStart w:id="127" w:name="_Toc442251421"/>
      <w:bookmarkStart w:id="128" w:name="_Toc475698917"/>
      <w:bookmarkStart w:id="129" w:name="_Toc475699314"/>
      <w:bookmarkEnd w:id="115"/>
      <w:bookmarkEnd w:id="116"/>
      <w:bookmarkEnd w:id="117"/>
      <w:bookmarkEnd w:id="118"/>
      <w:bookmarkEnd w:id="119"/>
      <w:bookmarkEnd w:id="120"/>
      <w:bookmarkEnd w:id="121"/>
      <w:bookmarkEnd w:id="122"/>
      <w:bookmarkEnd w:id="123"/>
      <w:bookmarkEnd w:id="124"/>
      <w:bookmarkEnd w:id="125"/>
      <w:bookmarkEnd w:id="126"/>
      <w:r w:rsidRPr="00D06331">
        <w:lastRenderedPageBreak/>
        <w:t xml:space="preserve">Certificate Validation </w:t>
      </w:r>
      <w:r w:rsidR="008A7F0E">
        <w:t>test</w:t>
      </w:r>
      <w:bookmarkEnd w:id="127"/>
      <w:r>
        <w:t>#1</w:t>
      </w:r>
      <w:bookmarkEnd w:id="128"/>
      <w:bookmarkEnd w:id="129"/>
    </w:p>
    <w:p w14:paraId="4258ED4E" w14:textId="77777777" w:rsidR="005B1E97" w:rsidRDefault="005B1E97" w:rsidP="007B4CE0">
      <w:pPr>
        <w:pStyle w:val="1-colbodytext"/>
      </w:pPr>
      <w:r>
        <w:t>The following are the log validating the tests conducted.</w:t>
      </w:r>
    </w:p>
    <w:p w14:paraId="6894AA11" w14:textId="77777777" w:rsidR="00C231B0" w:rsidRDefault="00C231B0" w:rsidP="00806604"/>
    <w:tbl>
      <w:tblPr>
        <w:tblStyle w:val="TableGrid"/>
        <w:tblW w:w="0" w:type="auto"/>
        <w:jc w:val="center"/>
        <w:tblLook w:val="04A0" w:firstRow="1" w:lastRow="0" w:firstColumn="1" w:lastColumn="0" w:noHBand="0" w:noVBand="1"/>
      </w:tblPr>
      <w:tblGrid>
        <w:gridCol w:w="516"/>
        <w:gridCol w:w="2655"/>
        <w:gridCol w:w="4412"/>
      </w:tblGrid>
      <w:tr w:rsidR="00C231B0" w14:paraId="65420762" w14:textId="77777777" w:rsidTr="007B4CE0">
        <w:trPr>
          <w:jc w:val="center"/>
        </w:trPr>
        <w:tc>
          <w:tcPr>
            <w:tcW w:w="516" w:type="dxa"/>
          </w:tcPr>
          <w:p w14:paraId="2A4D3B20" w14:textId="77777777" w:rsidR="00C231B0" w:rsidRDefault="00C231B0" w:rsidP="000A24E6">
            <w:pPr>
              <w:pStyle w:val="ListParagraph"/>
              <w:ind w:left="0"/>
            </w:pPr>
            <w:r>
              <w:t>1.</w:t>
            </w:r>
          </w:p>
        </w:tc>
        <w:tc>
          <w:tcPr>
            <w:tcW w:w="2655" w:type="dxa"/>
          </w:tcPr>
          <w:p w14:paraId="6FE1F225" w14:textId="77777777" w:rsidR="00C231B0" w:rsidRDefault="00C231B0" w:rsidP="000A24E6">
            <w:r>
              <w:t>Test Date:</w:t>
            </w:r>
          </w:p>
        </w:tc>
        <w:tc>
          <w:tcPr>
            <w:tcW w:w="4412" w:type="dxa"/>
          </w:tcPr>
          <w:p w14:paraId="4A136622" w14:textId="77777777" w:rsidR="00C231B0" w:rsidRPr="00C231B0" w:rsidRDefault="00C231B0" w:rsidP="000A24E6">
            <w:pPr>
              <w:pStyle w:val="ListParagraph"/>
              <w:ind w:left="0"/>
            </w:pPr>
          </w:p>
        </w:tc>
      </w:tr>
      <w:tr w:rsidR="00C231B0" w14:paraId="0C3AF121" w14:textId="77777777" w:rsidTr="007B4CE0">
        <w:trPr>
          <w:jc w:val="center"/>
        </w:trPr>
        <w:tc>
          <w:tcPr>
            <w:tcW w:w="516" w:type="dxa"/>
          </w:tcPr>
          <w:p w14:paraId="31221D0F" w14:textId="77777777" w:rsidR="00C231B0" w:rsidRDefault="000A24E6" w:rsidP="000A24E6">
            <w:pPr>
              <w:pStyle w:val="ListParagraph"/>
              <w:ind w:left="0"/>
            </w:pPr>
            <w:r>
              <w:t>2.</w:t>
            </w:r>
          </w:p>
        </w:tc>
        <w:tc>
          <w:tcPr>
            <w:tcW w:w="2655" w:type="dxa"/>
          </w:tcPr>
          <w:p w14:paraId="04C195DB" w14:textId="77777777" w:rsidR="00C231B0" w:rsidRDefault="000A24E6" w:rsidP="000A24E6">
            <w:r>
              <w:t>Program under test:</w:t>
            </w:r>
          </w:p>
        </w:tc>
        <w:tc>
          <w:tcPr>
            <w:tcW w:w="4412" w:type="dxa"/>
          </w:tcPr>
          <w:p w14:paraId="119E9807" w14:textId="77777777" w:rsidR="00A721E5" w:rsidRDefault="00191A91">
            <w:pPr>
              <w:pStyle w:val="ListParagraph"/>
              <w:ind w:left="0"/>
            </w:pPr>
            <w:r>
              <w:t xml:space="preserve">Credentials </w:t>
            </w:r>
          </w:p>
        </w:tc>
      </w:tr>
      <w:tr w:rsidR="00C231B0" w14:paraId="6F9567D4" w14:textId="77777777" w:rsidTr="007B4CE0">
        <w:trPr>
          <w:jc w:val="center"/>
        </w:trPr>
        <w:tc>
          <w:tcPr>
            <w:tcW w:w="516" w:type="dxa"/>
          </w:tcPr>
          <w:p w14:paraId="4C413563" w14:textId="77777777" w:rsidR="00C231B0" w:rsidRDefault="000A24E6" w:rsidP="000A24E6">
            <w:pPr>
              <w:pStyle w:val="ListParagraph"/>
              <w:ind w:left="0"/>
            </w:pPr>
            <w:r>
              <w:t>3.</w:t>
            </w:r>
          </w:p>
        </w:tc>
        <w:tc>
          <w:tcPr>
            <w:tcW w:w="2655" w:type="dxa"/>
          </w:tcPr>
          <w:p w14:paraId="7CA9EBDB" w14:textId="77777777" w:rsidR="00C231B0" w:rsidRDefault="000A24E6" w:rsidP="000A24E6">
            <w:r>
              <w:t xml:space="preserve">Test Case: </w:t>
            </w:r>
          </w:p>
        </w:tc>
        <w:tc>
          <w:tcPr>
            <w:tcW w:w="4412" w:type="dxa"/>
          </w:tcPr>
          <w:p w14:paraId="1DCA290C" w14:textId="77777777" w:rsidR="00A721E5" w:rsidRDefault="00191A91">
            <w:pPr>
              <w:pStyle w:val="ListParagraph"/>
              <w:ind w:left="0"/>
            </w:pPr>
            <w:r>
              <w:t>Read CNES Certificate</w:t>
            </w:r>
          </w:p>
        </w:tc>
      </w:tr>
      <w:tr w:rsidR="00C231B0" w14:paraId="504C35F3" w14:textId="77777777" w:rsidTr="007B4CE0">
        <w:trPr>
          <w:jc w:val="center"/>
        </w:trPr>
        <w:tc>
          <w:tcPr>
            <w:tcW w:w="516" w:type="dxa"/>
          </w:tcPr>
          <w:p w14:paraId="51BD323E" w14:textId="77777777" w:rsidR="00C231B0" w:rsidRDefault="000A24E6" w:rsidP="000A24E6">
            <w:pPr>
              <w:pStyle w:val="ListParagraph"/>
              <w:ind w:left="0"/>
            </w:pPr>
            <w:r>
              <w:t>4.</w:t>
            </w:r>
          </w:p>
        </w:tc>
        <w:tc>
          <w:tcPr>
            <w:tcW w:w="2655" w:type="dxa"/>
          </w:tcPr>
          <w:p w14:paraId="623D42AC" w14:textId="77777777" w:rsidR="00C231B0" w:rsidRDefault="000A24E6" w:rsidP="000A24E6">
            <w:r>
              <w:t>Agencies Participating in this Test Case:</w:t>
            </w:r>
          </w:p>
        </w:tc>
        <w:tc>
          <w:tcPr>
            <w:tcW w:w="4412" w:type="dxa"/>
          </w:tcPr>
          <w:p w14:paraId="6333ABA1" w14:textId="77777777" w:rsidR="00C231B0" w:rsidRDefault="000A24E6" w:rsidP="000A24E6">
            <w:pPr>
              <w:pStyle w:val="ListParagraph"/>
              <w:ind w:left="0"/>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C231B0" w14:paraId="6527273B" w14:textId="77777777" w:rsidTr="007B4CE0">
        <w:trPr>
          <w:jc w:val="center"/>
        </w:trPr>
        <w:tc>
          <w:tcPr>
            <w:tcW w:w="516" w:type="dxa"/>
          </w:tcPr>
          <w:p w14:paraId="16BE8BCA" w14:textId="77777777" w:rsidR="00C231B0" w:rsidRDefault="000A24E6" w:rsidP="000A24E6">
            <w:pPr>
              <w:pStyle w:val="ListParagraph"/>
              <w:ind w:left="0"/>
            </w:pPr>
            <w:r>
              <w:t>5.</w:t>
            </w:r>
          </w:p>
        </w:tc>
        <w:tc>
          <w:tcPr>
            <w:tcW w:w="2655" w:type="dxa"/>
          </w:tcPr>
          <w:p w14:paraId="27057610" w14:textId="77777777" w:rsidR="00C231B0" w:rsidRDefault="000A24E6" w:rsidP="000A24E6">
            <w:pPr>
              <w:pStyle w:val="ListParagraph"/>
              <w:ind w:left="0"/>
            </w:pPr>
            <w:r>
              <w:t>CNES Point of Contact</w:t>
            </w:r>
            <w:r w:rsidR="00801633">
              <w:t>:</w:t>
            </w:r>
          </w:p>
        </w:tc>
        <w:tc>
          <w:tcPr>
            <w:tcW w:w="4412" w:type="dxa"/>
          </w:tcPr>
          <w:p w14:paraId="178F07B3" w14:textId="77777777" w:rsidR="00C231B0" w:rsidRDefault="00801633" w:rsidP="000A24E6">
            <w:pPr>
              <w:pStyle w:val="ListParagraph"/>
              <w:ind w:left="0"/>
            </w:pPr>
            <w:r>
              <w:t>Julien Airaud</w:t>
            </w:r>
          </w:p>
        </w:tc>
      </w:tr>
      <w:tr w:rsidR="00C231B0" w14:paraId="78187905" w14:textId="77777777" w:rsidTr="007B4CE0">
        <w:trPr>
          <w:jc w:val="center"/>
        </w:trPr>
        <w:tc>
          <w:tcPr>
            <w:tcW w:w="516" w:type="dxa"/>
          </w:tcPr>
          <w:p w14:paraId="2A18EE08" w14:textId="77777777" w:rsidR="00C231B0" w:rsidRDefault="000A24E6" w:rsidP="000A24E6">
            <w:pPr>
              <w:pStyle w:val="ListParagraph"/>
              <w:ind w:left="0"/>
            </w:pPr>
            <w:r>
              <w:t>6.</w:t>
            </w:r>
          </w:p>
        </w:tc>
        <w:tc>
          <w:tcPr>
            <w:tcW w:w="2655" w:type="dxa"/>
          </w:tcPr>
          <w:p w14:paraId="19707C74" w14:textId="77777777" w:rsidR="00C231B0" w:rsidRDefault="00801633" w:rsidP="000A24E6">
            <w:pPr>
              <w:pStyle w:val="ListParagraph"/>
              <w:ind w:left="0"/>
            </w:pPr>
            <w:r>
              <w:t xml:space="preserve">CNES </w:t>
            </w:r>
            <w:r w:rsidRPr="00801633">
              <w:t>Test Engineer:</w:t>
            </w:r>
          </w:p>
        </w:tc>
        <w:tc>
          <w:tcPr>
            <w:tcW w:w="4412" w:type="dxa"/>
          </w:tcPr>
          <w:p w14:paraId="0B6335ED" w14:textId="77777777" w:rsidR="00C231B0" w:rsidRDefault="006260CB" w:rsidP="000A24E6">
            <w:pPr>
              <w:pStyle w:val="ListParagraph"/>
              <w:ind w:left="0"/>
            </w:pPr>
            <w:r w:rsidRPr="006260CB">
              <w:t>David Jean-Marie</w:t>
            </w:r>
            <w:r>
              <w:t xml:space="preserve">, </w:t>
            </w:r>
            <w:r w:rsidRPr="006260CB">
              <w:t>Magnin Pierre</w:t>
            </w:r>
          </w:p>
        </w:tc>
      </w:tr>
      <w:tr w:rsidR="00C231B0" w14:paraId="5076EFEC" w14:textId="77777777" w:rsidTr="007B4CE0">
        <w:trPr>
          <w:jc w:val="center"/>
        </w:trPr>
        <w:tc>
          <w:tcPr>
            <w:tcW w:w="516" w:type="dxa"/>
          </w:tcPr>
          <w:p w14:paraId="5DE7B04C" w14:textId="77777777" w:rsidR="00C231B0" w:rsidRDefault="000A24E6" w:rsidP="000A24E6">
            <w:pPr>
              <w:pStyle w:val="ListParagraph"/>
              <w:ind w:left="0"/>
            </w:pPr>
            <w:r>
              <w:t>7.</w:t>
            </w:r>
          </w:p>
        </w:tc>
        <w:tc>
          <w:tcPr>
            <w:tcW w:w="2655" w:type="dxa"/>
          </w:tcPr>
          <w:p w14:paraId="1C633AA3" w14:textId="77777777" w:rsidR="00C231B0" w:rsidRDefault="00801633" w:rsidP="00801633">
            <w:r>
              <w:t>NASA Point of Contact:</w:t>
            </w:r>
          </w:p>
        </w:tc>
        <w:tc>
          <w:tcPr>
            <w:tcW w:w="4412" w:type="dxa"/>
          </w:tcPr>
          <w:p w14:paraId="25CD4FB1" w14:textId="77777777" w:rsidR="00C231B0" w:rsidRDefault="00801633" w:rsidP="000A24E6">
            <w:pPr>
              <w:pStyle w:val="ListParagraph"/>
              <w:ind w:left="0"/>
            </w:pPr>
            <w:r>
              <w:t>Charles Sheehe</w:t>
            </w:r>
          </w:p>
        </w:tc>
      </w:tr>
      <w:tr w:rsidR="00C231B0" w14:paraId="6575E39B" w14:textId="77777777" w:rsidTr="007B4CE0">
        <w:trPr>
          <w:jc w:val="center"/>
        </w:trPr>
        <w:tc>
          <w:tcPr>
            <w:tcW w:w="516" w:type="dxa"/>
          </w:tcPr>
          <w:p w14:paraId="7DDF1A88" w14:textId="77777777" w:rsidR="00C231B0" w:rsidRDefault="000A24E6" w:rsidP="000A24E6">
            <w:pPr>
              <w:pStyle w:val="ListParagraph"/>
              <w:ind w:left="0"/>
            </w:pPr>
            <w:r>
              <w:t>8.</w:t>
            </w:r>
          </w:p>
        </w:tc>
        <w:tc>
          <w:tcPr>
            <w:tcW w:w="2655" w:type="dxa"/>
          </w:tcPr>
          <w:p w14:paraId="7309BF86" w14:textId="77777777" w:rsidR="00C231B0" w:rsidRDefault="00801633" w:rsidP="000A24E6">
            <w:pPr>
              <w:pStyle w:val="ListParagraph"/>
              <w:ind w:left="0"/>
            </w:pPr>
            <w:r>
              <w:t>NASA Test Engineer:</w:t>
            </w:r>
          </w:p>
        </w:tc>
        <w:tc>
          <w:tcPr>
            <w:tcW w:w="4412" w:type="dxa"/>
          </w:tcPr>
          <w:p w14:paraId="58057C14" w14:textId="77777777" w:rsidR="00C231B0" w:rsidRDefault="00C231B0" w:rsidP="000A24E6">
            <w:pPr>
              <w:pStyle w:val="ListParagraph"/>
              <w:ind w:left="0"/>
            </w:pPr>
          </w:p>
        </w:tc>
      </w:tr>
      <w:tr w:rsidR="00C231B0" w14:paraId="1914433C" w14:textId="77777777" w:rsidTr="007B4CE0">
        <w:trPr>
          <w:jc w:val="center"/>
        </w:trPr>
        <w:tc>
          <w:tcPr>
            <w:tcW w:w="516" w:type="dxa"/>
          </w:tcPr>
          <w:p w14:paraId="76A99110" w14:textId="77777777" w:rsidR="00C231B0" w:rsidRDefault="000A24E6" w:rsidP="000A24E6">
            <w:pPr>
              <w:pStyle w:val="ListParagraph"/>
              <w:ind w:left="0"/>
            </w:pPr>
            <w:r>
              <w:t>9.</w:t>
            </w:r>
          </w:p>
        </w:tc>
        <w:tc>
          <w:tcPr>
            <w:tcW w:w="2655" w:type="dxa"/>
          </w:tcPr>
          <w:p w14:paraId="622F1842" w14:textId="77777777" w:rsidR="00C231B0" w:rsidRDefault="00121112" w:rsidP="00121112">
            <w:r w:rsidRPr="00121112">
              <w:t>Results (Pass, Partial Pass, Fail):</w:t>
            </w:r>
          </w:p>
        </w:tc>
        <w:tc>
          <w:tcPr>
            <w:tcW w:w="4412" w:type="dxa"/>
          </w:tcPr>
          <w:p w14:paraId="43C28926" w14:textId="77777777" w:rsidR="00C231B0" w:rsidRDefault="00C231B0" w:rsidP="000A24E6">
            <w:pPr>
              <w:pStyle w:val="ListParagraph"/>
              <w:ind w:left="0"/>
            </w:pPr>
          </w:p>
        </w:tc>
      </w:tr>
      <w:tr w:rsidR="00C231B0" w14:paraId="0305F15C" w14:textId="77777777" w:rsidTr="007B4CE0">
        <w:trPr>
          <w:jc w:val="center"/>
        </w:trPr>
        <w:tc>
          <w:tcPr>
            <w:tcW w:w="516" w:type="dxa"/>
          </w:tcPr>
          <w:p w14:paraId="396412C3" w14:textId="77777777" w:rsidR="00C231B0" w:rsidRDefault="000A24E6" w:rsidP="000A24E6">
            <w:pPr>
              <w:pStyle w:val="ListParagraph"/>
              <w:ind w:left="0"/>
            </w:pPr>
            <w:r>
              <w:t>10.</w:t>
            </w:r>
          </w:p>
        </w:tc>
        <w:tc>
          <w:tcPr>
            <w:tcW w:w="2655" w:type="dxa"/>
          </w:tcPr>
          <w:p w14:paraId="4F30A4FF" w14:textId="77777777" w:rsidR="00C231B0" w:rsidRDefault="00121112" w:rsidP="000A24E6">
            <w:pPr>
              <w:pStyle w:val="ListParagraph"/>
              <w:ind w:left="0"/>
            </w:pPr>
            <w:r w:rsidRPr="00121112">
              <w:t>Variances from Expected Result:</w:t>
            </w:r>
          </w:p>
        </w:tc>
        <w:tc>
          <w:tcPr>
            <w:tcW w:w="4412" w:type="dxa"/>
          </w:tcPr>
          <w:p w14:paraId="1836A288" w14:textId="77777777" w:rsidR="00C231B0" w:rsidRDefault="00C231B0" w:rsidP="000A24E6">
            <w:pPr>
              <w:pStyle w:val="ListParagraph"/>
              <w:ind w:left="0"/>
            </w:pPr>
          </w:p>
        </w:tc>
      </w:tr>
      <w:tr w:rsidR="00121112" w14:paraId="56B77EAE" w14:textId="77777777" w:rsidTr="007B4CE0">
        <w:trPr>
          <w:jc w:val="center"/>
        </w:trPr>
        <w:tc>
          <w:tcPr>
            <w:tcW w:w="516" w:type="dxa"/>
          </w:tcPr>
          <w:p w14:paraId="16090182" w14:textId="77777777" w:rsidR="00121112" w:rsidRDefault="00121112" w:rsidP="000A24E6">
            <w:pPr>
              <w:pStyle w:val="ListParagraph"/>
              <w:ind w:left="0"/>
            </w:pPr>
            <w:r>
              <w:t>11.</w:t>
            </w:r>
          </w:p>
        </w:tc>
        <w:tc>
          <w:tcPr>
            <w:tcW w:w="2655" w:type="dxa"/>
          </w:tcPr>
          <w:p w14:paraId="728B9CB6" w14:textId="77777777" w:rsidR="00121112" w:rsidRDefault="00806604" w:rsidP="000A24E6">
            <w:pPr>
              <w:pStyle w:val="ListParagraph"/>
              <w:ind w:left="0"/>
            </w:pPr>
            <w:r w:rsidRPr="00806604">
              <w:t>Comments:</w:t>
            </w:r>
          </w:p>
        </w:tc>
        <w:tc>
          <w:tcPr>
            <w:tcW w:w="4412" w:type="dxa"/>
          </w:tcPr>
          <w:p w14:paraId="7107E3B5" w14:textId="77777777" w:rsidR="00121112" w:rsidRDefault="00191A91" w:rsidP="00EF3759">
            <w:pPr>
              <w:pStyle w:val="ListParagraph"/>
              <w:ind w:left="0"/>
            </w:pPr>
            <w:r>
              <w:t xml:space="preserve">Read Cert then Install Certificate </w:t>
            </w:r>
          </w:p>
        </w:tc>
      </w:tr>
    </w:tbl>
    <w:p w14:paraId="5883B0A7" w14:textId="77777777" w:rsidR="00806604" w:rsidRDefault="00806604" w:rsidP="00806604">
      <w:pPr>
        <w:pStyle w:val="ListParagraph"/>
      </w:pPr>
    </w:p>
    <w:p w14:paraId="4F1CCF88" w14:textId="77777777" w:rsidR="009A6FC1" w:rsidRDefault="009A6FC1" w:rsidP="00806604">
      <w:pPr>
        <w:pStyle w:val="ListParagraph"/>
      </w:pPr>
    </w:p>
    <w:p w14:paraId="1F527E95" w14:textId="77777777" w:rsidR="003808DB" w:rsidRDefault="003808DB"/>
    <w:p w14:paraId="3ACEDC5E" w14:textId="77777777" w:rsidR="00F36C49" w:rsidRDefault="00F36C49">
      <w:r>
        <w:br w:type="page"/>
      </w:r>
    </w:p>
    <w:p w14:paraId="2CE8CB81" w14:textId="77777777" w:rsidR="009A6FC1" w:rsidRDefault="009A6FC1" w:rsidP="00806604">
      <w:pPr>
        <w:pStyle w:val="ListParagraph"/>
      </w:pPr>
      <w:r>
        <w:lastRenderedPageBreak/>
        <w:t xml:space="preserve">Example test data: </w:t>
      </w:r>
    </w:p>
    <w:p w14:paraId="79D3E708" w14:textId="77777777" w:rsidR="003808DB" w:rsidRDefault="003808DB" w:rsidP="00806604">
      <w:pPr>
        <w:pStyle w:val="ListParagraph"/>
      </w:pPr>
    </w:p>
    <w:p w14:paraId="51530F92" w14:textId="77777777" w:rsidR="00806604" w:rsidRDefault="0033333F" w:rsidP="007B4CE0">
      <w:pPr>
        <w:jc w:val="center"/>
      </w:pPr>
      <w:r w:rsidRPr="0033333F">
        <w:rPr>
          <w:noProof/>
        </w:rPr>
        <w:drawing>
          <wp:inline distT="0" distB="0" distL="0" distR="0" wp14:anchorId="505B8747" wp14:editId="6261833C">
            <wp:extent cx="7397496" cy="5074920"/>
            <wp:effectExtent l="0" t="952" r="0" b="0"/>
            <wp:docPr id="7" name="Picture 7" descr="C:\MyData\SBU\Special projects\CCSDS Systems Eng\testing\Config files\Final\test2-router-config-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MyData\SBU\Special projects\CCSDS Systems Eng\testing\Config files\Final\test2-router-config-NAS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7397496" cy="5074920"/>
                    </a:xfrm>
                    <a:prstGeom prst="rect">
                      <a:avLst/>
                    </a:prstGeom>
                    <a:noFill/>
                    <a:ln>
                      <a:noFill/>
                    </a:ln>
                  </pic:spPr>
                </pic:pic>
              </a:graphicData>
            </a:graphic>
          </wp:inline>
        </w:drawing>
      </w:r>
    </w:p>
    <w:p w14:paraId="7A894301" w14:textId="77777777" w:rsidR="003808DB" w:rsidRDefault="003808DB">
      <w:r>
        <w:br w:type="page"/>
      </w:r>
    </w:p>
    <w:p w14:paraId="7EDC7DF0" w14:textId="77777777" w:rsidR="00806604" w:rsidRDefault="00C202E8" w:rsidP="00806604">
      <w:r>
        <w:lastRenderedPageBreak/>
        <w:t>CNES:</w:t>
      </w:r>
      <w:r w:rsidR="009A6FC1">
        <w:t xml:space="preserve"> test data example</w:t>
      </w:r>
    </w:p>
    <w:p w14:paraId="6BD854B3" w14:textId="77777777" w:rsidR="00C202E8" w:rsidRDefault="00C202E8" w:rsidP="00806604"/>
    <w:p w14:paraId="6536423F" w14:textId="77777777" w:rsidR="00C202E8" w:rsidRDefault="00C202E8" w:rsidP="007B4CE0">
      <w:pPr>
        <w:jc w:val="center"/>
      </w:pPr>
      <w:r>
        <w:rPr>
          <w:noProof/>
        </w:rPr>
        <w:drawing>
          <wp:inline distT="0" distB="0" distL="0" distR="0" wp14:anchorId="51F489D6" wp14:editId="2D58A5F1">
            <wp:extent cx="7388352" cy="5916168"/>
            <wp:effectExtent l="0" t="6667"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5400000">
                      <a:off x="0" y="0"/>
                      <a:ext cx="7388352" cy="5916168"/>
                    </a:xfrm>
                    <a:prstGeom prst="rect">
                      <a:avLst/>
                    </a:prstGeom>
                    <a:noFill/>
                  </pic:spPr>
                </pic:pic>
              </a:graphicData>
            </a:graphic>
          </wp:inline>
        </w:drawing>
      </w:r>
    </w:p>
    <w:p w14:paraId="6D986864" w14:textId="77777777" w:rsidR="00C202E8" w:rsidRDefault="00C202E8" w:rsidP="00806604"/>
    <w:p w14:paraId="0AE9A7B0" w14:textId="77777777" w:rsidR="00A721E5" w:rsidRDefault="009C47B8">
      <w:pPr>
        <w:pStyle w:val="Heading2"/>
      </w:pPr>
      <w:bookmarkStart w:id="130" w:name="_Toc475698918"/>
      <w:bookmarkStart w:id="131" w:name="_Toc475699315"/>
      <w:r w:rsidRPr="003808DB">
        <w:lastRenderedPageBreak/>
        <w:t>Certificate</w:t>
      </w:r>
      <w:r w:rsidRPr="009C47B8">
        <w:t xml:space="preserve"> Validation test#2</w:t>
      </w:r>
      <w:bookmarkEnd w:id="130"/>
      <w:bookmarkEnd w:id="131"/>
    </w:p>
    <w:p w14:paraId="40D2B905" w14:textId="77777777" w:rsidR="00191A91" w:rsidRDefault="00191A91" w:rsidP="007B4CE0">
      <w:pPr>
        <w:pStyle w:val="1-colbodytext"/>
      </w:pPr>
      <w:r>
        <w:t>The following are the log validating the tests conducted.</w:t>
      </w:r>
    </w:p>
    <w:p w14:paraId="6F10C37D" w14:textId="77777777" w:rsidR="00191A91" w:rsidRDefault="00191A91" w:rsidP="00191A91"/>
    <w:tbl>
      <w:tblPr>
        <w:tblStyle w:val="TableGrid"/>
        <w:tblW w:w="0" w:type="auto"/>
        <w:jc w:val="center"/>
        <w:tblLook w:val="04A0" w:firstRow="1" w:lastRow="0" w:firstColumn="1" w:lastColumn="0" w:noHBand="0" w:noVBand="1"/>
      </w:tblPr>
      <w:tblGrid>
        <w:gridCol w:w="516"/>
        <w:gridCol w:w="2655"/>
        <w:gridCol w:w="4412"/>
      </w:tblGrid>
      <w:tr w:rsidR="00191A91" w14:paraId="0BDE8DA3" w14:textId="77777777" w:rsidTr="007B4CE0">
        <w:trPr>
          <w:jc w:val="center"/>
        </w:trPr>
        <w:tc>
          <w:tcPr>
            <w:tcW w:w="516" w:type="dxa"/>
          </w:tcPr>
          <w:p w14:paraId="712887F8" w14:textId="77777777" w:rsidR="00191A91" w:rsidRDefault="00191A91" w:rsidP="00A721E5">
            <w:pPr>
              <w:pStyle w:val="ListParagraph"/>
              <w:ind w:left="0"/>
            </w:pPr>
            <w:r>
              <w:t>1.</w:t>
            </w:r>
          </w:p>
        </w:tc>
        <w:tc>
          <w:tcPr>
            <w:tcW w:w="2655" w:type="dxa"/>
          </w:tcPr>
          <w:p w14:paraId="3AF53526" w14:textId="77777777" w:rsidR="00191A91" w:rsidRDefault="00191A91" w:rsidP="00A721E5">
            <w:r>
              <w:t>Test Date:</w:t>
            </w:r>
          </w:p>
        </w:tc>
        <w:tc>
          <w:tcPr>
            <w:tcW w:w="4412" w:type="dxa"/>
          </w:tcPr>
          <w:p w14:paraId="6C04B69D" w14:textId="77777777" w:rsidR="00191A91" w:rsidRPr="00C231B0" w:rsidRDefault="00191A91" w:rsidP="00A721E5">
            <w:pPr>
              <w:pStyle w:val="ListParagraph"/>
              <w:ind w:left="0"/>
            </w:pPr>
          </w:p>
        </w:tc>
      </w:tr>
      <w:tr w:rsidR="00191A91" w14:paraId="3BD17F02" w14:textId="77777777" w:rsidTr="007B4CE0">
        <w:trPr>
          <w:jc w:val="center"/>
        </w:trPr>
        <w:tc>
          <w:tcPr>
            <w:tcW w:w="516" w:type="dxa"/>
          </w:tcPr>
          <w:p w14:paraId="73EC6F91" w14:textId="77777777" w:rsidR="00191A91" w:rsidRDefault="00191A91" w:rsidP="00A721E5">
            <w:pPr>
              <w:pStyle w:val="ListParagraph"/>
              <w:ind w:left="0"/>
            </w:pPr>
            <w:r>
              <w:t>2.</w:t>
            </w:r>
          </w:p>
        </w:tc>
        <w:tc>
          <w:tcPr>
            <w:tcW w:w="2655" w:type="dxa"/>
          </w:tcPr>
          <w:p w14:paraId="50810735" w14:textId="77777777" w:rsidR="00191A91" w:rsidRDefault="00191A91" w:rsidP="00A721E5">
            <w:r>
              <w:t>Program under test:</w:t>
            </w:r>
          </w:p>
        </w:tc>
        <w:tc>
          <w:tcPr>
            <w:tcW w:w="4412" w:type="dxa"/>
          </w:tcPr>
          <w:p w14:paraId="00FE6E13" w14:textId="77777777" w:rsidR="00191A91" w:rsidRPr="00C231B0" w:rsidRDefault="00191A91" w:rsidP="00A721E5">
            <w:pPr>
              <w:pStyle w:val="ListParagraph"/>
              <w:ind w:left="0"/>
            </w:pPr>
            <w:r>
              <w:t xml:space="preserve">Credentials </w:t>
            </w:r>
          </w:p>
        </w:tc>
      </w:tr>
      <w:tr w:rsidR="00191A91" w14:paraId="1447146E" w14:textId="77777777" w:rsidTr="007B4CE0">
        <w:trPr>
          <w:jc w:val="center"/>
        </w:trPr>
        <w:tc>
          <w:tcPr>
            <w:tcW w:w="516" w:type="dxa"/>
          </w:tcPr>
          <w:p w14:paraId="6F023ABA" w14:textId="77777777" w:rsidR="00191A91" w:rsidRDefault="00191A91" w:rsidP="00A721E5">
            <w:pPr>
              <w:pStyle w:val="ListParagraph"/>
              <w:ind w:left="0"/>
            </w:pPr>
            <w:r>
              <w:t>3.</w:t>
            </w:r>
          </w:p>
        </w:tc>
        <w:tc>
          <w:tcPr>
            <w:tcW w:w="2655" w:type="dxa"/>
          </w:tcPr>
          <w:p w14:paraId="4393F66B" w14:textId="77777777" w:rsidR="00191A91" w:rsidRDefault="00191A91" w:rsidP="00A721E5">
            <w:r>
              <w:t xml:space="preserve">Test Case: </w:t>
            </w:r>
          </w:p>
        </w:tc>
        <w:tc>
          <w:tcPr>
            <w:tcW w:w="4412" w:type="dxa"/>
          </w:tcPr>
          <w:p w14:paraId="1E6142A9" w14:textId="77777777" w:rsidR="00A721E5" w:rsidRDefault="00191A91">
            <w:pPr>
              <w:pStyle w:val="ListParagraph"/>
              <w:ind w:left="0"/>
            </w:pPr>
            <w:r>
              <w:t>Read NASA Certificate</w:t>
            </w:r>
          </w:p>
        </w:tc>
      </w:tr>
      <w:tr w:rsidR="00191A91" w14:paraId="75015110" w14:textId="77777777" w:rsidTr="007B4CE0">
        <w:trPr>
          <w:jc w:val="center"/>
        </w:trPr>
        <w:tc>
          <w:tcPr>
            <w:tcW w:w="516" w:type="dxa"/>
          </w:tcPr>
          <w:p w14:paraId="05E77AEF" w14:textId="77777777" w:rsidR="00191A91" w:rsidRDefault="00191A91" w:rsidP="00A721E5">
            <w:pPr>
              <w:pStyle w:val="ListParagraph"/>
              <w:ind w:left="0"/>
            </w:pPr>
            <w:r>
              <w:t>4.</w:t>
            </w:r>
          </w:p>
        </w:tc>
        <w:tc>
          <w:tcPr>
            <w:tcW w:w="2655" w:type="dxa"/>
          </w:tcPr>
          <w:p w14:paraId="1C63D46E" w14:textId="77777777" w:rsidR="00191A91" w:rsidRDefault="00191A91" w:rsidP="00A721E5">
            <w:r>
              <w:t>Agencies Participating in this Test Case:</w:t>
            </w:r>
          </w:p>
        </w:tc>
        <w:tc>
          <w:tcPr>
            <w:tcW w:w="4412" w:type="dxa"/>
          </w:tcPr>
          <w:p w14:paraId="3CD93CE1" w14:textId="77777777" w:rsidR="00191A91" w:rsidRDefault="00191A91" w:rsidP="00A721E5">
            <w:pPr>
              <w:pStyle w:val="ListParagraph"/>
              <w:ind w:left="0"/>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191A91" w14:paraId="2AF22BF2" w14:textId="77777777" w:rsidTr="007B4CE0">
        <w:trPr>
          <w:jc w:val="center"/>
        </w:trPr>
        <w:tc>
          <w:tcPr>
            <w:tcW w:w="516" w:type="dxa"/>
          </w:tcPr>
          <w:p w14:paraId="4E8FBE09" w14:textId="77777777" w:rsidR="00191A91" w:rsidRDefault="00191A91" w:rsidP="00A721E5">
            <w:pPr>
              <w:pStyle w:val="ListParagraph"/>
              <w:ind w:left="0"/>
            </w:pPr>
            <w:r>
              <w:t>5.</w:t>
            </w:r>
          </w:p>
        </w:tc>
        <w:tc>
          <w:tcPr>
            <w:tcW w:w="2655" w:type="dxa"/>
          </w:tcPr>
          <w:p w14:paraId="7B7A3668" w14:textId="77777777" w:rsidR="00191A91" w:rsidRDefault="00191A91" w:rsidP="00A721E5">
            <w:pPr>
              <w:pStyle w:val="ListParagraph"/>
              <w:ind w:left="0"/>
            </w:pPr>
            <w:r>
              <w:t>CNES Point of Contact:</w:t>
            </w:r>
          </w:p>
        </w:tc>
        <w:tc>
          <w:tcPr>
            <w:tcW w:w="4412" w:type="dxa"/>
          </w:tcPr>
          <w:p w14:paraId="1A863D81" w14:textId="77777777" w:rsidR="00191A91" w:rsidRDefault="00191A91" w:rsidP="00A721E5">
            <w:pPr>
              <w:pStyle w:val="ListParagraph"/>
              <w:ind w:left="0"/>
            </w:pPr>
            <w:r>
              <w:t>Julien Airaud</w:t>
            </w:r>
          </w:p>
        </w:tc>
      </w:tr>
      <w:tr w:rsidR="00191A91" w14:paraId="430C0528" w14:textId="77777777" w:rsidTr="007B4CE0">
        <w:trPr>
          <w:jc w:val="center"/>
        </w:trPr>
        <w:tc>
          <w:tcPr>
            <w:tcW w:w="516" w:type="dxa"/>
          </w:tcPr>
          <w:p w14:paraId="278CB197" w14:textId="77777777" w:rsidR="00191A91" w:rsidRDefault="00191A91" w:rsidP="00A721E5">
            <w:pPr>
              <w:pStyle w:val="ListParagraph"/>
              <w:ind w:left="0"/>
            </w:pPr>
            <w:r>
              <w:t>6.</w:t>
            </w:r>
          </w:p>
        </w:tc>
        <w:tc>
          <w:tcPr>
            <w:tcW w:w="2655" w:type="dxa"/>
          </w:tcPr>
          <w:p w14:paraId="5B85BD0E" w14:textId="77777777" w:rsidR="00191A91" w:rsidRDefault="00191A91" w:rsidP="00A721E5">
            <w:pPr>
              <w:pStyle w:val="ListParagraph"/>
              <w:ind w:left="0"/>
            </w:pPr>
            <w:r>
              <w:t xml:space="preserve">CNES </w:t>
            </w:r>
            <w:r w:rsidRPr="00801633">
              <w:t>Test Engineer:</w:t>
            </w:r>
          </w:p>
        </w:tc>
        <w:tc>
          <w:tcPr>
            <w:tcW w:w="4412" w:type="dxa"/>
          </w:tcPr>
          <w:p w14:paraId="34B29BB4" w14:textId="77777777" w:rsidR="00191A91" w:rsidRDefault="00191A91" w:rsidP="00A721E5">
            <w:pPr>
              <w:pStyle w:val="ListParagraph"/>
              <w:ind w:left="0"/>
            </w:pPr>
            <w:r w:rsidRPr="006260CB">
              <w:t>David Jean-Marie</w:t>
            </w:r>
            <w:r>
              <w:t xml:space="preserve">, </w:t>
            </w:r>
            <w:r w:rsidRPr="006260CB">
              <w:t>Magnin Pierre</w:t>
            </w:r>
          </w:p>
        </w:tc>
      </w:tr>
      <w:tr w:rsidR="00191A91" w14:paraId="201B92B3" w14:textId="77777777" w:rsidTr="007B4CE0">
        <w:trPr>
          <w:jc w:val="center"/>
        </w:trPr>
        <w:tc>
          <w:tcPr>
            <w:tcW w:w="516" w:type="dxa"/>
          </w:tcPr>
          <w:p w14:paraId="3F2EB549" w14:textId="77777777" w:rsidR="00191A91" w:rsidRDefault="00191A91" w:rsidP="00A721E5">
            <w:pPr>
              <w:pStyle w:val="ListParagraph"/>
              <w:ind w:left="0"/>
            </w:pPr>
            <w:r>
              <w:t>7.</w:t>
            </w:r>
          </w:p>
        </w:tc>
        <w:tc>
          <w:tcPr>
            <w:tcW w:w="2655" w:type="dxa"/>
          </w:tcPr>
          <w:p w14:paraId="7DED7E9E" w14:textId="77777777" w:rsidR="00191A91" w:rsidRDefault="00191A91" w:rsidP="00A721E5">
            <w:r>
              <w:t>NASA Point of Contact:</w:t>
            </w:r>
          </w:p>
        </w:tc>
        <w:tc>
          <w:tcPr>
            <w:tcW w:w="4412" w:type="dxa"/>
          </w:tcPr>
          <w:p w14:paraId="1B1F7015" w14:textId="77777777" w:rsidR="00191A91" w:rsidRDefault="00191A91" w:rsidP="00A721E5">
            <w:pPr>
              <w:pStyle w:val="ListParagraph"/>
              <w:ind w:left="0"/>
            </w:pPr>
            <w:r>
              <w:t>Charles Sheehe</w:t>
            </w:r>
          </w:p>
        </w:tc>
      </w:tr>
      <w:tr w:rsidR="00191A91" w14:paraId="7444C9F8" w14:textId="77777777" w:rsidTr="007B4CE0">
        <w:trPr>
          <w:jc w:val="center"/>
        </w:trPr>
        <w:tc>
          <w:tcPr>
            <w:tcW w:w="516" w:type="dxa"/>
          </w:tcPr>
          <w:p w14:paraId="5CD791ED" w14:textId="77777777" w:rsidR="00191A91" w:rsidRDefault="00191A91" w:rsidP="00A721E5">
            <w:pPr>
              <w:pStyle w:val="ListParagraph"/>
              <w:ind w:left="0"/>
            </w:pPr>
            <w:r>
              <w:t>8.</w:t>
            </w:r>
          </w:p>
        </w:tc>
        <w:tc>
          <w:tcPr>
            <w:tcW w:w="2655" w:type="dxa"/>
          </w:tcPr>
          <w:p w14:paraId="55061414" w14:textId="77777777" w:rsidR="00191A91" w:rsidRDefault="00191A91" w:rsidP="00A721E5">
            <w:pPr>
              <w:pStyle w:val="ListParagraph"/>
              <w:ind w:left="0"/>
            </w:pPr>
            <w:r>
              <w:t>NASA Test Engineer:</w:t>
            </w:r>
          </w:p>
        </w:tc>
        <w:tc>
          <w:tcPr>
            <w:tcW w:w="4412" w:type="dxa"/>
          </w:tcPr>
          <w:p w14:paraId="653D1B14" w14:textId="77777777" w:rsidR="00191A91" w:rsidRDefault="00191A91" w:rsidP="00A721E5">
            <w:pPr>
              <w:pStyle w:val="ListParagraph"/>
              <w:ind w:left="0"/>
            </w:pPr>
          </w:p>
        </w:tc>
      </w:tr>
      <w:tr w:rsidR="00191A91" w14:paraId="556D8075" w14:textId="77777777" w:rsidTr="007B4CE0">
        <w:trPr>
          <w:jc w:val="center"/>
        </w:trPr>
        <w:tc>
          <w:tcPr>
            <w:tcW w:w="516" w:type="dxa"/>
          </w:tcPr>
          <w:p w14:paraId="0E052B07" w14:textId="77777777" w:rsidR="00191A91" w:rsidRDefault="00191A91" w:rsidP="00A721E5">
            <w:pPr>
              <w:pStyle w:val="ListParagraph"/>
              <w:ind w:left="0"/>
            </w:pPr>
            <w:r>
              <w:t>9.</w:t>
            </w:r>
          </w:p>
        </w:tc>
        <w:tc>
          <w:tcPr>
            <w:tcW w:w="2655" w:type="dxa"/>
          </w:tcPr>
          <w:p w14:paraId="77506FCD" w14:textId="77777777" w:rsidR="00191A91" w:rsidRDefault="00191A91" w:rsidP="00A721E5">
            <w:r w:rsidRPr="00121112">
              <w:t>Results (Pass, Partial Pass, Fail):</w:t>
            </w:r>
          </w:p>
        </w:tc>
        <w:tc>
          <w:tcPr>
            <w:tcW w:w="4412" w:type="dxa"/>
          </w:tcPr>
          <w:p w14:paraId="63DDF784" w14:textId="77777777" w:rsidR="00191A91" w:rsidRDefault="00191A91" w:rsidP="00A721E5">
            <w:pPr>
              <w:pStyle w:val="ListParagraph"/>
              <w:ind w:left="0"/>
            </w:pPr>
          </w:p>
        </w:tc>
      </w:tr>
      <w:tr w:rsidR="00191A91" w14:paraId="38E33112" w14:textId="77777777" w:rsidTr="007B4CE0">
        <w:trPr>
          <w:jc w:val="center"/>
        </w:trPr>
        <w:tc>
          <w:tcPr>
            <w:tcW w:w="516" w:type="dxa"/>
          </w:tcPr>
          <w:p w14:paraId="64E5EBDB" w14:textId="77777777" w:rsidR="00191A91" w:rsidRDefault="00191A91" w:rsidP="00A721E5">
            <w:pPr>
              <w:pStyle w:val="ListParagraph"/>
              <w:ind w:left="0"/>
            </w:pPr>
            <w:r>
              <w:t>10.</w:t>
            </w:r>
          </w:p>
        </w:tc>
        <w:tc>
          <w:tcPr>
            <w:tcW w:w="2655" w:type="dxa"/>
          </w:tcPr>
          <w:p w14:paraId="63962B37" w14:textId="77777777" w:rsidR="00191A91" w:rsidRDefault="00191A91" w:rsidP="00A721E5">
            <w:pPr>
              <w:pStyle w:val="ListParagraph"/>
              <w:ind w:left="0"/>
            </w:pPr>
            <w:r w:rsidRPr="00121112">
              <w:t>Variances from Expected Result:</w:t>
            </w:r>
          </w:p>
        </w:tc>
        <w:tc>
          <w:tcPr>
            <w:tcW w:w="4412" w:type="dxa"/>
          </w:tcPr>
          <w:p w14:paraId="1304C416" w14:textId="77777777" w:rsidR="00191A91" w:rsidRDefault="00191A91" w:rsidP="00A721E5">
            <w:pPr>
              <w:pStyle w:val="ListParagraph"/>
              <w:ind w:left="0"/>
            </w:pPr>
          </w:p>
        </w:tc>
      </w:tr>
      <w:tr w:rsidR="00191A91" w14:paraId="126E8FBC" w14:textId="77777777" w:rsidTr="007B4CE0">
        <w:trPr>
          <w:jc w:val="center"/>
        </w:trPr>
        <w:tc>
          <w:tcPr>
            <w:tcW w:w="516" w:type="dxa"/>
          </w:tcPr>
          <w:p w14:paraId="7EDE5867" w14:textId="77777777" w:rsidR="00191A91" w:rsidRDefault="00191A91" w:rsidP="00A721E5">
            <w:pPr>
              <w:pStyle w:val="ListParagraph"/>
              <w:ind w:left="0"/>
            </w:pPr>
            <w:r>
              <w:t>11.</w:t>
            </w:r>
          </w:p>
        </w:tc>
        <w:tc>
          <w:tcPr>
            <w:tcW w:w="2655" w:type="dxa"/>
          </w:tcPr>
          <w:p w14:paraId="32F25198" w14:textId="77777777" w:rsidR="00191A91" w:rsidRDefault="00191A91" w:rsidP="00A721E5">
            <w:pPr>
              <w:pStyle w:val="ListParagraph"/>
              <w:ind w:left="0"/>
            </w:pPr>
            <w:r w:rsidRPr="00806604">
              <w:t>Comments:</w:t>
            </w:r>
          </w:p>
        </w:tc>
        <w:tc>
          <w:tcPr>
            <w:tcW w:w="4412" w:type="dxa"/>
          </w:tcPr>
          <w:p w14:paraId="1530F689" w14:textId="77777777" w:rsidR="00191A91" w:rsidRDefault="00191A91" w:rsidP="00A721E5">
            <w:pPr>
              <w:pStyle w:val="ListParagraph"/>
              <w:ind w:left="0"/>
            </w:pPr>
            <w:r>
              <w:t xml:space="preserve">Read Cert then Install Certificate </w:t>
            </w:r>
          </w:p>
        </w:tc>
      </w:tr>
    </w:tbl>
    <w:p w14:paraId="368CC7FC" w14:textId="77777777" w:rsidR="00191A91" w:rsidRDefault="00191A91" w:rsidP="00191A91">
      <w:pPr>
        <w:pStyle w:val="Heading2"/>
      </w:pPr>
      <w:bookmarkStart w:id="132" w:name="_Toc475698919"/>
      <w:bookmarkStart w:id="133" w:name="_Toc475698973"/>
      <w:bookmarkStart w:id="134" w:name="_Toc475699040"/>
      <w:bookmarkStart w:id="135" w:name="_Toc475699316"/>
      <w:bookmarkStart w:id="136" w:name="_Toc475698920"/>
      <w:bookmarkStart w:id="137" w:name="_Toc475698974"/>
      <w:bookmarkStart w:id="138" w:name="_Toc475699041"/>
      <w:bookmarkStart w:id="139" w:name="_Toc475699317"/>
      <w:bookmarkStart w:id="140" w:name="_Toc475698921"/>
      <w:bookmarkStart w:id="141" w:name="_Toc475698975"/>
      <w:bookmarkStart w:id="142" w:name="_Toc475699042"/>
      <w:bookmarkStart w:id="143" w:name="_Toc475699318"/>
      <w:bookmarkStart w:id="144" w:name="_Toc475698922"/>
      <w:bookmarkStart w:id="145" w:name="_Toc475699319"/>
      <w:bookmarkEnd w:id="132"/>
      <w:bookmarkEnd w:id="133"/>
      <w:bookmarkEnd w:id="134"/>
      <w:bookmarkEnd w:id="135"/>
      <w:bookmarkEnd w:id="136"/>
      <w:bookmarkEnd w:id="137"/>
      <w:bookmarkEnd w:id="138"/>
      <w:bookmarkEnd w:id="139"/>
      <w:bookmarkEnd w:id="140"/>
      <w:bookmarkEnd w:id="141"/>
      <w:bookmarkEnd w:id="142"/>
      <w:bookmarkEnd w:id="143"/>
      <w:r w:rsidRPr="004E4C86">
        <w:t>Certificate Validation test#</w:t>
      </w:r>
      <w:r w:rsidR="005F3C72">
        <w:t>3</w:t>
      </w:r>
      <w:bookmarkEnd w:id="144"/>
      <w:bookmarkEnd w:id="145"/>
    </w:p>
    <w:p w14:paraId="51E0DA39" w14:textId="77777777" w:rsidR="00191A91" w:rsidRDefault="00191A91" w:rsidP="00191A91">
      <w:pPr>
        <w:ind w:firstLine="180"/>
      </w:pPr>
      <w:r>
        <w:t>The following are the log validating the tests conducted.</w:t>
      </w:r>
    </w:p>
    <w:p w14:paraId="3A20A814" w14:textId="77777777" w:rsidR="00191A91" w:rsidRPr="003808DB" w:rsidRDefault="00191A91"/>
    <w:tbl>
      <w:tblPr>
        <w:tblStyle w:val="TableGrid"/>
        <w:tblW w:w="0" w:type="auto"/>
        <w:jc w:val="center"/>
        <w:tblLook w:val="04A0" w:firstRow="1" w:lastRow="0" w:firstColumn="1" w:lastColumn="0" w:noHBand="0" w:noVBand="1"/>
      </w:tblPr>
      <w:tblGrid>
        <w:gridCol w:w="516"/>
        <w:gridCol w:w="2655"/>
        <w:gridCol w:w="4412"/>
      </w:tblGrid>
      <w:tr w:rsidR="003808DB" w14:paraId="78066756" w14:textId="77777777" w:rsidTr="00886DB1">
        <w:trPr>
          <w:jc w:val="center"/>
        </w:trPr>
        <w:tc>
          <w:tcPr>
            <w:tcW w:w="516" w:type="dxa"/>
          </w:tcPr>
          <w:p w14:paraId="11DCEC46" w14:textId="77777777" w:rsidR="003808DB" w:rsidRDefault="003808DB" w:rsidP="00886DB1">
            <w:pPr>
              <w:pStyle w:val="ListParagraph"/>
              <w:ind w:left="0"/>
            </w:pPr>
            <w:r>
              <w:t>1.</w:t>
            </w:r>
          </w:p>
        </w:tc>
        <w:tc>
          <w:tcPr>
            <w:tcW w:w="2655" w:type="dxa"/>
          </w:tcPr>
          <w:p w14:paraId="6360E736" w14:textId="77777777" w:rsidR="003808DB" w:rsidRDefault="003808DB" w:rsidP="00886DB1">
            <w:r>
              <w:t>Test Date:</w:t>
            </w:r>
          </w:p>
        </w:tc>
        <w:tc>
          <w:tcPr>
            <w:tcW w:w="4412" w:type="dxa"/>
          </w:tcPr>
          <w:p w14:paraId="1792DBC9" w14:textId="77777777" w:rsidR="003808DB" w:rsidRPr="00C231B0" w:rsidRDefault="003808DB" w:rsidP="00886DB1">
            <w:pPr>
              <w:pStyle w:val="ListParagraph"/>
              <w:ind w:left="0"/>
            </w:pPr>
          </w:p>
        </w:tc>
      </w:tr>
      <w:tr w:rsidR="003808DB" w14:paraId="0B259F2B" w14:textId="77777777" w:rsidTr="00886DB1">
        <w:trPr>
          <w:jc w:val="center"/>
        </w:trPr>
        <w:tc>
          <w:tcPr>
            <w:tcW w:w="516" w:type="dxa"/>
          </w:tcPr>
          <w:p w14:paraId="28B74CB9" w14:textId="77777777" w:rsidR="003808DB" w:rsidRDefault="003808DB" w:rsidP="00886DB1">
            <w:pPr>
              <w:pStyle w:val="ListParagraph"/>
              <w:ind w:left="0"/>
            </w:pPr>
            <w:r>
              <w:t>2.</w:t>
            </w:r>
          </w:p>
        </w:tc>
        <w:tc>
          <w:tcPr>
            <w:tcW w:w="2655" w:type="dxa"/>
          </w:tcPr>
          <w:p w14:paraId="1B072010" w14:textId="77777777" w:rsidR="003808DB" w:rsidRDefault="003808DB" w:rsidP="00886DB1">
            <w:r>
              <w:t>Program under test:</w:t>
            </w:r>
          </w:p>
        </w:tc>
        <w:tc>
          <w:tcPr>
            <w:tcW w:w="4412" w:type="dxa"/>
          </w:tcPr>
          <w:p w14:paraId="7B65CAE5" w14:textId="77777777" w:rsidR="003808DB" w:rsidRPr="00C231B0" w:rsidRDefault="003808DB" w:rsidP="00886DB1">
            <w:pPr>
              <w:pStyle w:val="ListParagraph"/>
              <w:ind w:left="0"/>
            </w:pPr>
            <w:r>
              <w:t xml:space="preserve">Credentials </w:t>
            </w:r>
          </w:p>
        </w:tc>
      </w:tr>
      <w:tr w:rsidR="003808DB" w14:paraId="021291CF" w14:textId="77777777" w:rsidTr="00886DB1">
        <w:trPr>
          <w:jc w:val="center"/>
        </w:trPr>
        <w:tc>
          <w:tcPr>
            <w:tcW w:w="516" w:type="dxa"/>
          </w:tcPr>
          <w:p w14:paraId="3D57DE5B" w14:textId="77777777" w:rsidR="003808DB" w:rsidRDefault="003808DB" w:rsidP="00886DB1">
            <w:pPr>
              <w:pStyle w:val="ListParagraph"/>
              <w:ind w:left="0"/>
            </w:pPr>
            <w:r>
              <w:t>3.</w:t>
            </w:r>
          </w:p>
        </w:tc>
        <w:tc>
          <w:tcPr>
            <w:tcW w:w="2655" w:type="dxa"/>
          </w:tcPr>
          <w:p w14:paraId="6EFA2990" w14:textId="77777777" w:rsidR="003808DB" w:rsidRDefault="003808DB" w:rsidP="00886DB1">
            <w:r>
              <w:t xml:space="preserve">Test Case: </w:t>
            </w:r>
          </w:p>
        </w:tc>
        <w:tc>
          <w:tcPr>
            <w:tcW w:w="4412" w:type="dxa"/>
          </w:tcPr>
          <w:p w14:paraId="0E1977B8" w14:textId="0B6856CC" w:rsidR="003808DB" w:rsidRDefault="003808DB" w:rsidP="00886DB1">
            <w:pPr>
              <w:pStyle w:val="ListParagraph"/>
              <w:ind w:left="0"/>
            </w:pPr>
            <w:r>
              <w:t xml:space="preserve">Read NASA encrypted e-mail </w:t>
            </w:r>
            <w:r w:rsidR="005036F8">
              <w:t>at</w:t>
            </w:r>
            <w:r>
              <w:t xml:space="preserve"> CNES</w:t>
            </w:r>
          </w:p>
        </w:tc>
      </w:tr>
      <w:tr w:rsidR="003808DB" w14:paraId="7C636E31" w14:textId="77777777" w:rsidTr="00886DB1">
        <w:trPr>
          <w:jc w:val="center"/>
        </w:trPr>
        <w:tc>
          <w:tcPr>
            <w:tcW w:w="516" w:type="dxa"/>
          </w:tcPr>
          <w:p w14:paraId="1D705C03" w14:textId="77777777" w:rsidR="003808DB" w:rsidRDefault="003808DB" w:rsidP="00886DB1">
            <w:pPr>
              <w:pStyle w:val="ListParagraph"/>
              <w:ind w:left="0"/>
            </w:pPr>
            <w:r>
              <w:t>4.</w:t>
            </w:r>
          </w:p>
        </w:tc>
        <w:tc>
          <w:tcPr>
            <w:tcW w:w="2655" w:type="dxa"/>
          </w:tcPr>
          <w:p w14:paraId="7A86A034" w14:textId="77777777" w:rsidR="003808DB" w:rsidRDefault="003808DB" w:rsidP="00886DB1">
            <w:r>
              <w:t>Agencies Participating in this Test Case:</w:t>
            </w:r>
          </w:p>
        </w:tc>
        <w:tc>
          <w:tcPr>
            <w:tcW w:w="4412" w:type="dxa"/>
          </w:tcPr>
          <w:p w14:paraId="19BCD5D1" w14:textId="77777777" w:rsidR="003808DB" w:rsidRDefault="003808DB" w:rsidP="00886DB1">
            <w:pPr>
              <w:pStyle w:val="ListParagraph"/>
              <w:ind w:left="0"/>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3808DB" w14:paraId="61F2ABF1" w14:textId="77777777" w:rsidTr="00886DB1">
        <w:trPr>
          <w:jc w:val="center"/>
        </w:trPr>
        <w:tc>
          <w:tcPr>
            <w:tcW w:w="516" w:type="dxa"/>
          </w:tcPr>
          <w:p w14:paraId="0D8741A5" w14:textId="77777777" w:rsidR="003808DB" w:rsidRDefault="003808DB" w:rsidP="00886DB1">
            <w:pPr>
              <w:pStyle w:val="ListParagraph"/>
              <w:ind w:left="0"/>
            </w:pPr>
            <w:r>
              <w:t>5.</w:t>
            </w:r>
          </w:p>
        </w:tc>
        <w:tc>
          <w:tcPr>
            <w:tcW w:w="2655" w:type="dxa"/>
          </w:tcPr>
          <w:p w14:paraId="18EE0387" w14:textId="77777777" w:rsidR="003808DB" w:rsidRDefault="003808DB" w:rsidP="00886DB1">
            <w:pPr>
              <w:pStyle w:val="ListParagraph"/>
              <w:ind w:left="0"/>
            </w:pPr>
            <w:r>
              <w:t>CNES Point of Contact:</w:t>
            </w:r>
          </w:p>
        </w:tc>
        <w:tc>
          <w:tcPr>
            <w:tcW w:w="4412" w:type="dxa"/>
          </w:tcPr>
          <w:p w14:paraId="7E0A0870" w14:textId="77777777" w:rsidR="003808DB" w:rsidRDefault="003808DB" w:rsidP="00886DB1">
            <w:pPr>
              <w:pStyle w:val="ListParagraph"/>
              <w:ind w:left="0"/>
            </w:pPr>
            <w:r>
              <w:t>Julien Airaud</w:t>
            </w:r>
          </w:p>
        </w:tc>
      </w:tr>
      <w:tr w:rsidR="003808DB" w14:paraId="78F73EAF" w14:textId="77777777" w:rsidTr="00886DB1">
        <w:trPr>
          <w:jc w:val="center"/>
        </w:trPr>
        <w:tc>
          <w:tcPr>
            <w:tcW w:w="516" w:type="dxa"/>
          </w:tcPr>
          <w:p w14:paraId="35BB351D" w14:textId="77777777" w:rsidR="003808DB" w:rsidRDefault="003808DB" w:rsidP="00886DB1">
            <w:pPr>
              <w:pStyle w:val="ListParagraph"/>
              <w:ind w:left="0"/>
            </w:pPr>
            <w:r>
              <w:t>6.</w:t>
            </w:r>
          </w:p>
        </w:tc>
        <w:tc>
          <w:tcPr>
            <w:tcW w:w="2655" w:type="dxa"/>
          </w:tcPr>
          <w:p w14:paraId="69F156F9" w14:textId="77777777" w:rsidR="003808DB" w:rsidRDefault="003808DB" w:rsidP="00886DB1">
            <w:pPr>
              <w:pStyle w:val="ListParagraph"/>
              <w:ind w:left="0"/>
            </w:pPr>
            <w:r>
              <w:t xml:space="preserve">CNES </w:t>
            </w:r>
            <w:r w:rsidRPr="00801633">
              <w:t>Test Engineer:</w:t>
            </w:r>
          </w:p>
        </w:tc>
        <w:tc>
          <w:tcPr>
            <w:tcW w:w="4412" w:type="dxa"/>
          </w:tcPr>
          <w:p w14:paraId="6AA28C8F" w14:textId="77777777" w:rsidR="003808DB" w:rsidRDefault="003808DB" w:rsidP="00886DB1">
            <w:pPr>
              <w:pStyle w:val="ListParagraph"/>
              <w:ind w:left="0"/>
            </w:pPr>
            <w:r w:rsidRPr="006260CB">
              <w:t>David Jean-Marie</w:t>
            </w:r>
            <w:r>
              <w:t xml:space="preserve">, </w:t>
            </w:r>
            <w:r w:rsidRPr="006260CB">
              <w:t>Magnin Pierre</w:t>
            </w:r>
          </w:p>
        </w:tc>
      </w:tr>
      <w:tr w:rsidR="003808DB" w14:paraId="59933BF9" w14:textId="77777777" w:rsidTr="00886DB1">
        <w:trPr>
          <w:jc w:val="center"/>
        </w:trPr>
        <w:tc>
          <w:tcPr>
            <w:tcW w:w="516" w:type="dxa"/>
          </w:tcPr>
          <w:p w14:paraId="402CBFA1" w14:textId="77777777" w:rsidR="003808DB" w:rsidRDefault="003808DB" w:rsidP="00886DB1">
            <w:pPr>
              <w:pStyle w:val="ListParagraph"/>
              <w:ind w:left="0"/>
            </w:pPr>
            <w:r>
              <w:t>7.</w:t>
            </w:r>
          </w:p>
        </w:tc>
        <w:tc>
          <w:tcPr>
            <w:tcW w:w="2655" w:type="dxa"/>
          </w:tcPr>
          <w:p w14:paraId="0FC0474D" w14:textId="77777777" w:rsidR="003808DB" w:rsidRDefault="003808DB" w:rsidP="00886DB1">
            <w:r>
              <w:t>NASA Point of Contact:</w:t>
            </w:r>
          </w:p>
        </w:tc>
        <w:tc>
          <w:tcPr>
            <w:tcW w:w="4412" w:type="dxa"/>
          </w:tcPr>
          <w:p w14:paraId="5E7C1735" w14:textId="77777777" w:rsidR="003808DB" w:rsidRDefault="003808DB" w:rsidP="00886DB1">
            <w:pPr>
              <w:pStyle w:val="ListParagraph"/>
              <w:ind w:left="0"/>
            </w:pPr>
            <w:r>
              <w:t>Charles Sheehe</w:t>
            </w:r>
          </w:p>
        </w:tc>
      </w:tr>
      <w:tr w:rsidR="003808DB" w14:paraId="143FC395" w14:textId="77777777" w:rsidTr="00886DB1">
        <w:trPr>
          <w:jc w:val="center"/>
        </w:trPr>
        <w:tc>
          <w:tcPr>
            <w:tcW w:w="516" w:type="dxa"/>
          </w:tcPr>
          <w:p w14:paraId="007092A2" w14:textId="77777777" w:rsidR="003808DB" w:rsidRDefault="003808DB" w:rsidP="00886DB1">
            <w:pPr>
              <w:pStyle w:val="ListParagraph"/>
              <w:ind w:left="0"/>
            </w:pPr>
            <w:r>
              <w:t>8.</w:t>
            </w:r>
          </w:p>
        </w:tc>
        <w:tc>
          <w:tcPr>
            <w:tcW w:w="2655" w:type="dxa"/>
          </w:tcPr>
          <w:p w14:paraId="79B5F5CA" w14:textId="77777777" w:rsidR="003808DB" w:rsidRDefault="003808DB" w:rsidP="00886DB1">
            <w:pPr>
              <w:pStyle w:val="ListParagraph"/>
              <w:ind w:left="0"/>
            </w:pPr>
            <w:r>
              <w:t>NASA Test Engineer:</w:t>
            </w:r>
          </w:p>
        </w:tc>
        <w:tc>
          <w:tcPr>
            <w:tcW w:w="4412" w:type="dxa"/>
          </w:tcPr>
          <w:p w14:paraId="54A33547" w14:textId="77777777" w:rsidR="003808DB" w:rsidRDefault="003808DB" w:rsidP="00886DB1">
            <w:pPr>
              <w:pStyle w:val="ListParagraph"/>
              <w:ind w:left="0"/>
            </w:pPr>
          </w:p>
        </w:tc>
      </w:tr>
      <w:tr w:rsidR="003808DB" w14:paraId="58CC852E" w14:textId="77777777" w:rsidTr="00886DB1">
        <w:trPr>
          <w:jc w:val="center"/>
        </w:trPr>
        <w:tc>
          <w:tcPr>
            <w:tcW w:w="516" w:type="dxa"/>
          </w:tcPr>
          <w:p w14:paraId="6D3ED5FC" w14:textId="77777777" w:rsidR="003808DB" w:rsidRDefault="003808DB" w:rsidP="00886DB1">
            <w:pPr>
              <w:pStyle w:val="ListParagraph"/>
              <w:ind w:left="0"/>
            </w:pPr>
            <w:r>
              <w:t>9.</w:t>
            </w:r>
          </w:p>
        </w:tc>
        <w:tc>
          <w:tcPr>
            <w:tcW w:w="2655" w:type="dxa"/>
          </w:tcPr>
          <w:p w14:paraId="1EA420DB" w14:textId="77777777" w:rsidR="003808DB" w:rsidRDefault="003808DB" w:rsidP="00886DB1">
            <w:r w:rsidRPr="00121112">
              <w:t>Results (Pass, Partial Pass, Fail):</w:t>
            </w:r>
          </w:p>
        </w:tc>
        <w:tc>
          <w:tcPr>
            <w:tcW w:w="4412" w:type="dxa"/>
          </w:tcPr>
          <w:p w14:paraId="198D3239" w14:textId="77777777" w:rsidR="003808DB" w:rsidRDefault="003808DB" w:rsidP="00886DB1">
            <w:pPr>
              <w:pStyle w:val="ListParagraph"/>
              <w:ind w:left="0"/>
            </w:pPr>
          </w:p>
        </w:tc>
      </w:tr>
      <w:tr w:rsidR="003808DB" w14:paraId="67A5D9DE" w14:textId="77777777" w:rsidTr="00886DB1">
        <w:trPr>
          <w:jc w:val="center"/>
        </w:trPr>
        <w:tc>
          <w:tcPr>
            <w:tcW w:w="516" w:type="dxa"/>
          </w:tcPr>
          <w:p w14:paraId="391E12B3" w14:textId="77777777" w:rsidR="003808DB" w:rsidRDefault="003808DB" w:rsidP="00886DB1">
            <w:pPr>
              <w:pStyle w:val="ListParagraph"/>
              <w:ind w:left="0"/>
            </w:pPr>
            <w:r>
              <w:t>10.</w:t>
            </w:r>
          </w:p>
        </w:tc>
        <w:tc>
          <w:tcPr>
            <w:tcW w:w="2655" w:type="dxa"/>
          </w:tcPr>
          <w:p w14:paraId="51C02076" w14:textId="77777777" w:rsidR="003808DB" w:rsidRDefault="003808DB" w:rsidP="00886DB1">
            <w:pPr>
              <w:pStyle w:val="ListParagraph"/>
              <w:ind w:left="0"/>
            </w:pPr>
            <w:r w:rsidRPr="00121112">
              <w:t>Variances from Expected Result:</w:t>
            </w:r>
          </w:p>
        </w:tc>
        <w:tc>
          <w:tcPr>
            <w:tcW w:w="4412" w:type="dxa"/>
          </w:tcPr>
          <w:p w14:paraId="52AA3AFD" w14:textId="77777777" w:rsidR="003808DB" w:rsidRDefault="003808DB" w:rsidP="00886DB1">
            <w:pPr>
              <w:pStyle w:val="ListParagraph"/>
              <w:ind w:left="0"/>
            </w:pPr>
          </w:p>
        </w:tc>
      </w:tr>
      <w:tr w:rsidR="003808DB" w14:paraId="7C4655BD" w14:textId="77777777" w:rsidTr="00886DB1">
        <w:trPr>
          <w:jc w:val="center"/>
        </w:trPr>
        <w:tc>
          <w:tcPr>
            <w:tcW w:w="516" w:type="dxa"/>
          </w:tcPr>
          <w:p w14:paraId="60A4114F" w14:textId="77777777" w:rsidR="003808DB" w:rsidRDefault="003808DB" w:rsidP="00886DB1">
            <w:pPr>
              <w:pStyle w:val="ListParagraph"/>
              <w:ind w:left="0"/>
            </w:pPr>
            <w:r>
              <w:t>11.</w:t>
            </w:r>
          </w:p>
        </w:tc>
        <w:tc>
          <w:tcPr>
            <w:tcW w:w="2655" w:type="dxa"/>
          </w:tcPr>
          <w:p w14:paraId="1138E09D" w14:textId="77777777" w:rsidR="003808DB" w:rsidRDefault="003808DB" w:rsidP="00886DB1">
            <w:pPr>
              <w:pStyle w:val="ListParagraph"/>
              <w:ind w:left="0"/>
            </w:pPr>
            <w:r w:rsidRPr="00806604">
              <w:t>Comments:</w:t>
            </w:r>
          </w:p>
        </w:tc>
        <w:tc>
          <w:tcPr>
            <w:tcW w:w="4412" w:type="dxa"/>
          </w:tcPr>
          <w:p w14:paraId="4E0DA380" w14:textId="77777777" w:rsidR="003808DB" w:rsidRDefault="003808DB" w:rsidP="00886DB1">
            <w:pPr>
              <w:pStyle w:val="ListParagraph"/>
              <w:ind w:left="0"/>
            </w:pPr>
          </w:p>
        </w:tc>
      </w:tr>
    </w:tbl>
    <w:p w14:paraId="3154379C" w14:textId="77777777" w:rsidR="00191A91" w:rsidRDefault="00191A91" w:rsidP="00191A91">
      <w:pPr>
        <w:pStyle w:val="Heading2"/>
      </w:pPr>
      <w:bookmarkStart w:id="146" w:name="_Toc475698923"/>
      <w:bookmarkStart w:id="147" w:name="_Toc475698977"/>
      <w:bookmarkStart w:id="148" w:name="_Toc475699044"/>
      <w:bookmarkStart w:id="149" w:name="_Toc475699320"/>
      <w:bookmarkStart w:id="150" w:name="_Toc475698924"/>
      <w:bookmarkStart w:id="151" w:name="_Toc475698978"/>
      <w:bookmarkStart w:id="152" w:name="_Toc475699045"/>
      <w:bookmarkStart w:id="153" w:name="_Toc475699321"/>
      <w:bookmarkStart w:id="154" w:name="_Toc475698925"/>
      <w:bookmarkStart w:id="155" w:name="_Toc475698979"/>
      <w:bookmarkStart w:id="156" w:name="_Toc475699046"/>
      <w:bookmarkStart w:id="157" w:name="_Toc475699322"/>
      <w:bookmarkStart w:id="158" w:name="_Toc475698926"/>
      <w:bookmarkStart w:id="159" w:name="_Toc475698980"/>
      <w:bookmarkStart w:id="160" w:name="_Toc475699047"/>
      <w:bookmarkStart w:id="161" w:name="_Toc475699323"/>
      <w:bookmarkStart w:id="162" w:name="_Toc475698927"/>
      <w:bookmarkStart w:id="163" w:name="_Toc475698981"/>
      <w:bookmarkStart w:id="164" w:name="_Toc475699048"/>
      <w:bookmarkStart w:id="165" w:name="_Toc475699324"/>
      <w:bookmarkStart w:id="166" w:name="_Toc475698928"/>
      <w:bookmarkStart w:id="167" w:name="_Toc47569932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Pr="004E4C86">
        <w:t>Certificate Validation test#</w:t>
      </w:r>
      <w:r w:rsidR="005F3C72">
        <w:t>4</w:t>
      </w:r>
      <w:bookmarkEnd w:id="166"/>
      <w:bookmarkEnd w:id="167"/>
    </w:p>
    <w:p w14:paraId="06E63092" w14:textId="77777777" w:rsidR="00191A91" w:rsidRDefault="00191A91" w:rsidP="007B4CE0">
      <w:pPr>
        <w:pStyle w:val="1-colbodytext"/>
      </w:pPr>
      <w:r>
        <w:t>The following are the log validating the tests conducted.</w:t>
      </w:r>
    </w:p>
    <w:p w14:paraId="47E1FCCC" w14:textId="77777777" w:rsidR="00191A91" w:rsidRDefault="00191A91" w:rsidP="00191A91"/>
    <w:tbl>
      <w:tblPr>
        <w:tblStyle w:val="TableGrid"/>
        <w:tblW w:w="0" w:type="auto"/>
        <w:jc w:val="center"/>
        <w:tblLook w:val="04A0" w:firstRow="1" w:lastRow="0" w:firstColumn="1" w:lastColumn="0" w:noHBand="0" w:noVBand="1"/>
      </w:tblPr>
      <w:tblGrid>
        <w:gridCol w:w="516"/>
        <w:gridCol w:w="2655"/>
        <w:gridCol w:w="4412"/>
      </w:tblGrid>
      <w:tr w:rsidR="00191A91" w14:paraId="47747375" w14:textId="77777777" w:rsidTr="007B4CE0">
        <w:trPr>
          <w:jc w:val="center"/>
        </w:trPr>
        <w:tc>
          <w:tcPr>
            <w:tcW w:w="516" w:type="dxa"/>
          </w:tcPr>
          <w:p w14:paraId="43ABFAF2" w14:textId="77777777" w:rsidR="00191A91" w:rsidRDefault="00191A91" w:rsidP="00A721E5">
            <w:pPr>
              <w:pStyle w:val="ListParagraph"/>
              <w:ind w:left="0"/>
            </w:pPr>
            <w:r>
              <w:t>1.</w:t>
            </w:r>
          </w:p>
        </w:tc>
        <w:tc>
          <w:tcPr>
            <w:tcW w:w="2655" w:type="dxa"/>
          </w:tcPr>
          <w:p w14:paraId="37C6F1C7" w14:textId="77777777" w:rsidR="00191A91" w:rsidRDefault="00191A91" w:rsidP="00A721E5">
            <w:r>
              <w:t>Test Date:</w:t>
            </w:r>
          </w:p>
        </w:tc>
        <w:tc>
          <w:tcPr>
            <w:tcW w:w="4412" w:type="dxa"/>
          </w:tcPr>
          <w:p w14:paraId="66362D4B" w14:textId="77777777" w:rsidR="00191A91" w:rsidRPr="00C231B0" w:rsidRDefault="00191A91" w:rsidP="00A721E5">
            <w:pPr>
              <w:pStyle w:val="ListParagraph"/>
              <w:ind w:left="0"/>
            </w:pPr>
          </w:p>
        </w:tc>
      </w:tr>
      <w:tr w:rsidR="00191A91" w14:paraId="17828644" w14:textId="77777777" w:rsidTr="007B4CE0">
        <w:trPr>
          <w:jc w:val="center"/>
        </w:trPr>
        <w:tc>
          <w:tcPr>
            <w:tcW w:w="516" w:type="dxa"/>
          </w:tcPr>
          <w:p w14:paraId="597E27D8" w14:textId="77777777" w:rsidR="00191A91" w:rsidRDefault="00191A91" w:rsidP="00A721E5">
            <w:pPr>
              <w:pStyle w:val="ListParagraph"/>
              <w:ind w:left="0"/>
            </w:pPr>
            <w:r>
              <w:t>2.</w:t>
            </w:r>
          </w:p>
        </w:tc>
        <w:tc>
          <w:tcPr>
            <w:tcW w:w="2655" w:type="dxa"/>
          </w:tcPr>
          <w:p w14:paraId="57CB693A" w14:textId="77777777" w:rsidR="00191A91" w:rsidRDefault="00191A91" w:rsidP="00A721E5">
            <w:r>
              <w:t>Program under test:</w:t>
            </w:r>
          </w:p>
        </w:tc>
        <w:tc>
          <w:tcPr>
            <w:tcW w:w="4412" w:type="dxa"/>
          </w:tcPr>
          <w:p w14:paraId="3190B528" w14:textId="77777777" w:rsidR="00191A91" w:rsidRPr="00C231B0" w:rsidRDefault="00191A91" w:rsidP="00A721E5">
            <w:pPr>
              <w:pStyle w:val="ListParagraph"/>
              <w:ind w:left="0"/>
            </w:pPr>
            <w:r>
              <w:t xml:space="preserve">Credentials </w:t>
            </w:r>
          </w:p>
        </w:tc>
      </w:tr>
      <w:tr w:rsidR="00191A91" w14:paraId="06D2372B" w14:textId="77777777" w:rsidTr="007B4CE0">
        <w:trPr>
          <w:jc w:val="center"/>
        </w:trPr>
        <w:tc>
          <w:tcPr>
            <w:tcW w:w="516" w:type="dxa"/>
          </w:tcPr>
          <w:p w14:paraId="0565A42A" w14:textId="77777777" w:rsidR="00191A91" w:rsidRDefault="00191A91" w:rsidP="00A721E5">
            <w:pPr>
              <w:pStyle w:val="ListParagraph"/>
              <w:ind w:left="0"/>
            </w:pPr>
            <w:r>
              <w:t>3.</w:t>
            </w:r>
          </w:p>
        </w:tc>
        <w:tc>
          <w:tcPr>
            <w:tcW w:w="2655" w:type="dxa"/>
          </w:tcPr>
          <w:p w14:paraId="2757A159" w14:textId="77777777" w:rsidR="00191A91" w:rsidRDefault="00191A91" w:rsidP="00A721E5">
            <w:r>
              <w:t xml:space="preserve">Test Case: </w:t>
            </w:r>
          </w:p>
        </w:tc>
        <w:tc>
          <w:tcPr>
            <w:tcW w:w="4412" w:type="dxa"/>
          </w:tcPr>
          <w:p w14:paraId="67D58EC0" w14:textId="466F8925" w:rsidR="00A721E5" w:rsidRDefault="005F3C72">
            <w:pPr>
              <w:pStyle w:val="ListParagraph"/>
              <w:ind w:left="0"/>
            </w:pPr>
            <w:r>
              <w:t>Read CNES</w:t>
            </w:r>
            <w:r w:rsidRPr="005F3C72">
              <w:t xml:space="preserve"> encrypted e-mail </w:t>
            </w:r>
            <w:r w:rsidR="005036F8">
              <w:t>at</w:t>
            </w:r>
            <w:r w:rsidRPr="005F3C72">
              <w:t xml:space="preserve"> N</w:t>
            </w:r>
            <w:r>
              <w:t>ASA</w:t>
            </w:r>
          </w:p>
        </w:tc>
      </w:tr>
      <w:tr w:rsidR="00191A91" w14:paraId="77137AB9" w14:textId="77777777" w:rsidTr="007B4CE0">
        <w:trPr>
          <w:jc w:val="center"/>
        </w:trPr>
        <w:tc>
          <w:tcPr>
            <w:tcW w:w="516" w:type="dxa"/>
          </w:tcPr>
          <w:p w14:paraId="499B10D0" w14:textId="77777777" w:rsidR="00191A91" w:rsidRDefault="00191A91" w:rsidP="00A721E5">
            <w:pPr>
              <w:pStyle w:val="ListParagraph"/>
              <w:ind w:left="0"/>
            </w:pPr>
            <w:r>
              <w:t>4.</w:t>
            </w:r>
          </w:p>
        </w:tc>
        <w:tc>
          <w:tcPr>
            <w:tcW w:w="2655" w:type="dxa"/>
          </w:tcPr>
          <w:p w14:paraId="5CE0CB23" w14:textId="77777777" w:rsidR="00191A91" w:rsidRDefault="00191A91" w:rsidP="00A721E5">
            <w:r>
              <w:t>Agencies Participating in this Test Case:</w:t>
            </w:r>
          </w:p>
        </w:tc>
        <w:tc>
          <w:tcPr>
            <w:tcW w:w="4412" w:type="dxa"/>
          </w:tcPr>
          <w:p w14:paraId="36DDD3CF" w14:textId="77777777" w:rsidR="00191A91" w:rsidRDefault="00191A91" w:rsidP="00A721E5">
            <w:pPr>
              <w:pStyle w:val="ListParagraph"/>
              <w:ind w:left="0"/>
            </w:pPr>
            <w:r w:rsidRPr="000A24E6">
              <w:t xml:space="preserve">Centre National </w:t>
            </w:r>
            <w:proofErr w:type="spellStart"/>
            <w:r w:rsidRPr="000A24E6">
              <w:t>d'Etudes</w:t>
            </w:r>
            <w:proofErr w:type="spellEnd"/>
            <w:r w:rsidRPr="000A24E6">
              <w:t xml:space="preserve"> </w:t>
            </w:r>
            <w:proofErr w:type="spellStart"/>
            <w:r w:rsidRPr="000A24E6">
              <w:t>Spatiales</w:t>
            </w:r>
            <w:proofErr w:type="spellEnd"/>
            <w:r w:rsidRPr="000A24E6">
              <w:t xml:space="preserve"> (CNES)</w:t>
            </w:r>
            <w:r>
              <w:t xml:space="preserve"> &amp; NASA Glenn Research Center</w:t>
            </w:r>
          </w:p>
        </w:tc>
      </w:tr>
      <w:tr w:rsidR="00191A91" w14:paraId="6DDA2408" w14:textId="77777777" w:rsidTr="007B4CE0">
        <w:trPr>
          <w:jc w:val="center"/>
        </w:trPr>
        <w:tc>
          <w:tcPr>
            <w:tcW w:w="516" w:type="dxa"/>
          </w:tcPr>
          <w:p w14:paraId="4157F2D5" w14:textId="77777777" w:rsidR="00191A91" w:rsidRDefault="00191A91" w:rsidP="00A721E5">
            <w:pPr>
              <w:pStyle w:val="ListParagraph"/>
              <w:ind w:left="0"/>
            </w:pPr>
            <w:r>
              <w:t>5.</w:t>
            </w:r>
          </w:p>
        </w:tc>
        <w:tc>
          <w:tcPr>
            <w:tcW w:w="2655" w:type="dxa"/>
          </w:tcPr>
          <w:p w14:paraId="660BB74F" w14:textId="77777777" w:rsidR="00191A91" w:rsidRDefault="00191A91" w:rsidP="00A721E5">
            <w:pPr>
              <w:pStyle w:val="ListParagraph"/>
              <w:ind w:left="0"/>
            </w:pPr>
            <w:r>
              <w:t>CNES Point of Contact:</w:t>
            </w:r>
          </w:p>
        </w:tc>
        <w:tc>
          <w:tcPr>
            <w:tcW w:w="4412" w:type="dxa"/>
          </w:tcPr>
          <w:p w14:paraId="6A843B0C" w14:textId="77777777" w:rsidR="00191A91" w:rsidRDefault="00191A91" w:rsidP="00A721E5">
            <w:pPr>
              <w:pStyle w:val="ListParagraph"/>
              <w:ind w:left="0"/>
            </w:pPr>
            <w:r>
              <w:t>Julien Airaud</w:t>
            </w:r>
          </w:p>
        </w:tc>
      </w:tr>
      <w:tr w:rsidR="00191A91" w14:paraId="362DB566" w14:textId="77777777" w:rsidTr="007B4CE0">
        <w:trPr>
          <w:jc w:val="center"/>
        </w:trPr>
        <w:tc>
          <w:tcPr>
            <w:tcW w:w="516" w:type="dxa"/>
          </w:tcPr>
          <w:p w14:paraId="64A53D97" w14:textId="77777777" w:rsidR="00191A91" w:rsidRDefault="00191A91" w:rsidP="00A721E5">
            <w:pPr>
              <w:pStyle w:val="ListParagraph"/>
              <w:ind w:left="0"/>
            </w:pPr>
            <w:r>
              <w:t>6.</w:t>
            </w:r>
          </w:p>
        </w:tc>
        <w:tc>
          <w:tcPr>
            <w:tcW w:w="2655" w:type="dxa"/>
          </w:tcPr>
          <w:p w14:paraId="3238BF45" w14:textId="77777777" w:rsidR="00191A91" w:rsidRDefault="00191A91" w:rsidP="00A721E5">
            <w:pPr>
              <w:pStyle w:val="ListParagraph"/>
              <w:ind w:left="0"/>
            </w:pPr>
            <w:r>
              <w:t xml:space="preserve">CNES </w:t>
            </w:r>
            <w:r w:rsidRPr="00801633">
              <w:t>Test Engineer:</w:t>
            </w:r>
          </w:p>
        </w:tc>
        <w:tc>
          <w:tcPr>
            <w:tcW w:w="4412" w:type="dxa"/>
          </w:tcPr>
          <w:p w14:paraId="460E85BE" w14:textId="77777777" w:rsidR="00191A91" w:rsidRDefault="00191A91" w:rsidP="00A721E5">
            <w:pPr>
              <w:pStyle w:val="ListParagraph"/>
              <w:ind w:left="0"/>
            </w:pPr>
            <w:r w:rsidRPr="006260CB">
              <w:t>David Jean-Marie</w:t>
            </w:r>
            <w:r>
              <w:t xml:space="preserve">, </w:t>
            </w:r>
            <w:r w:rsidRPr="006260CB">
              <w:t>Magnin Pierre</w:t>
            </w:r>
          </w:p>
        </w:tc>
      </w:tr>
      <w:tr w:rsidR="00191A91" w14:paraId="69A9DD9E" w14:textId="77777777" w:rsidTr="007B4CE0">
        <w:trPr>
          <w:jc w:val="center"/>
        </w:trPr>
        <w:tc>
          <w:tcPr>
            <w:tcW w:w="516" w:type="dxa"/>
          </w:tcPr>
          <w:p w14:paraId="1294C8B3" w14:textId="77777777" w:rsidR="00191A91" w:rsidRDefault="00191A91" w:rsidP="00A721E5">
            <w:pPr>
              <w:pStyle w:val="ListParagraph"/>
              <w:ind w:left="0"/>
            </w:pPr>
            <w:r>
              <w:t>7.</w:t>
            </w:r>
          </w:p>
        </w:tc>
        <w:tc>
          <w:tcPr>
            <w:tcW w:w="2655" w:type="dxa"/>
          </w:tcPr>
          <w:p w14:paraId="70E428CE" w14:textId="77777777" w:rsidR="00191A91" w:rsidRDefault="00191A91" w:rsidP="00A721E5">
            <w:r>
              <w:t>NASA Point of Contact:</w:t>
            </w:r>
          </w:p>
        </w:tc>
        <w:tc>
          <w:tcPr>
            <w:tcW w:w="4412" w:type="dxa"/>
          </w:tcPr>
          <w:p w14:paraId="7BFE665C" w14:textId="77777777" w:rsidR="00191A91" w:rsidRDefault="00191A91" w:rsidP="00A721E5">
            <w:pPr>
              <w:pStyle w:val="ListParagraph"/>
              <w:ind w:left="0"/>
            </w:pPr>
            <w:r>
              <w:t>Charles Sheehe</w:t>
            </w:r>
          </w:p>
        </w:tc>
      </w:tr>
      <w:tr w:rsidR="00191A91" w14:paraId="134E560C" w14:textId="77777777" w:rsidTr="007B4CE0">
        <w:trPr>
          <w:jc w:val="center"/>
        </w:trPr>
        <w:tc>
          <w:tcPr>
            <w:tcW w:w="516" w:type="dxa"/>
          </w:tcPr>
          <w:p w14:paraId="34A7DC87" w14:textId="77777777" w:rsidR="00191A91" w:rsidRDefault="00191A91" w:rsidP="00A721E5">
            <w:pPr>
              <w:pStyle w:val="ListParagraph"/>
              <w:ind w:left="0"/>
            </w:pPr>
            <w:r>
              <w:t>8.</w:t>
            </w:r>
          </w:p>
        </w:tc>
        <w:tc>
          <w:tcPr>
            <w:tcW w:w="2655" w:type="dxa"/>
          </w:tcPr>
          <w:p w14:paraId="26C3F0A0" w14:textId="77777777" w:rsidR="00191A91" w:rsidRDefault="00191A91" w:rsidP="00A721E5">
            <w:pPr>
              <w:pStyle w:val="ListParagraph"/>
              <w:ind w:left="0"/>
            </w:pPr>
            <w:r>
              <w:t>NASA Test Engineer:</w:t>
            </w:r>
          </w:p>
        </w:tc>
        <w:tc>
          <w:tcPr>
            <w:tcW w:w="4412" w:type="dxa"/>
          </w:tcPr>
          <w:p w14:paraId="45F2EBD6" w14:textId="77777777" w:rsidR="00191A91" w:rsidRDefault="00191A91" w:rsidP="00A721E5">
            <w:pPr>
              <w:pStyle w:val="ListParagraph"/>
              <w:ind w:left="0"/>
            </w:pPr>
          </w:p>
        </w:tc>
      </w:tr>
      <w:tr w:rsidR="00191A91" w14:paraId="6E81DCCC" w14:textId="77777777" w:rsidTr="007B4CE0">
        <w:trPr>
          <w:jc w:val="center"/>
        </w:trPr>
        <w:tc>
          <w:tcPr>
            <w:tcW w:w="516" w:type="dxa"/>
          </w:tcPr>
          <w:p w14:paraId="3F47D404" w14:textId="77777777" w:rsidR="00191A91" w:rsidRDefault="00191A91" w:rsidP="00A721E5">
            <w:pPr>
              <w:pStyle w:val="ListParagraph"/>
              <w:ind w:left="0"/>
            </w:pPr>
            <w:r>
              <w:t>9.</w:t>
            </w:r>
          </w:p>
        </w:tc>
        <w:tc>
          <w:tcPr>
            <w:tcW w:w="2655" w:type="dxa"/>
          </w:tcPr>
          <w:p w14:paraId="419D6622" w14:textId="77777777" w:rsidR="00191A91" w:rsidRDefault="00191A91" w:rsidP="00A721E5">
            <w:r w:rsidRPr="00121112">
              <w:t>Results (Pass, Partial Pass, Fail):</w:t>
            </w:r>
          </w:p>
        </w:tc>
        <w:tc>
          <w:tcPr>
            <w:tcW w:w="4412" w:type="dxa"/>
          </w:tcPr>
          <w:p w14:paraId="4E640788" w14:textId="77777777" w:rsidR="00191A91" w:rsidRDefault="00191A91" w:rsidP="00A721E5">
            <w:pPr>
              <w:pStyle w:val="ListParagraph"/>
              <w:ind w:left="0"/>
            </w:pPr>
          </w:p>
        </w:tc>
      </w:tr>
      <w:tr w:rsidR="00191A91" w14:paraId="17CE2518" w14:textId="77777777" w:rsidTr="007B4CE0">
        <w:trPr>
          <w:jc w:val="center"/>
        </w:trPr>
        <w:tc>
          <w:tcPr>
            <w:tcW w:w="516" w:type="dxa"/>
          </w:tcPr>
          <w:p w14:paraId="070069A3" w14:textId="77777777" w:rsidR="00191A91" w:rsidRDefault="00191A91" w:rsidP="00A721E5">
            <w:pPr>
              <w:pStyle w:val="ListParagraph"/>
              <w:ind w:left="0"/>
            </w:pPr>
            <w:r>
              <w:t>10.</w:t>
            </w:r>
          </w:p>
        </w:tc>
        <w:tc>
          <w:tcPr>
            <w:tcW w:w="2655" w:type="dxa"/>
          </w:tcPr>
          <w:p w14:paraId="35E13881" w14:textId="77777777" w:rsidR="00191A91" w:rsidRDefault="00191A91" w:rsidP="00A721E5">
            <w:pPr>
              <w:pStyle w:val="ListParagraph"/>
              <w:ind w:left="0"/>
            </w:pPr>
            <w:r w:rsidRPr="00121112">
              <w:t>Variances from Expected Result:</w:t>
            </w:r>
          </w:p>
        </w:tc>
        <w:tc>
          <w:tcPr>
            <w:tcW w:w="4412" w:type="dxa"/>
          </w:tcPr>
          <w:p w14:paraId="1C417FBD" w14:textId="77777777" w:rsidR="00191A91" w:rsidRDefault="00191A91" w:rsidP="00A721E5">
            <w:pPr>
              <w:pStyle w:val="ListParagraph"/>
              <w:ind w:left="0"/>
            </w:pPr>
          </w:p>
        </w:tc>
      </w:tr>
      <w:tr w:rsidR="00191A91" w14:paraId="1A238B59" w14:textId="77777777" w:rsidTr="007B4CE0">
        <w:trPr>
          <w:jc w:val="center"/>
        </w:trPr>
        <w:tc>
          <w:tcPr>
            <w:tcW w:w="516" w:type="dxa"/>
          </w:tcPr>
          <w:p w14:paraId="5A71BC5E" w14:textId="77777777" w:rsidR="00191A91" w:rsidRDefault="00191A91" w:rsidP="00A721E5">
            <w:pPr>
              <w:pStyle w:val="ListParagraph"/>
              <w:ind w:left="0"/>
            </w:pPr>
            <w:r>
              <w:t>11.</w:t>
            </w:r>
          </w:p>
        </w:tc>
        <w:tc>
          <w:tcPr>
            <w:tcW w:w="2655" w:type="dxa"/>
          </w:tcPr>
          <w:p w14:paraId="58545A42" w14:textId="77777777" w:rsidR="00191A91" w:rsidRDefault="00191A91" w:rsidP="00A721E5">
            <w:pPr>
              <w:pStyle w:val="ListParagraph"/>
              <w:ind w:left="0"/>
            </w:pPr>
            <w:r w:rsidRPr="00806604">
              <w:t>Comments:</w:t>
            </w:r>
          </w:p>
        </w:tc>
        <w:tc>
          <w:tcPr>
            <w:tcW w:w="4412" w:type="dxa"/>
          </w:tcPr>
          <w:p w14:paraId="37177656" w14:textId="77777777" w:rsidR="00191A91" w:rsidRDefault="00191A91" w:rsidP="00A721E5">
            <w:pPr>
              <w:pStyle w:val="ListParagraph"/>
              <w:ind w:left="0"/>
            </w:pPr>
          </w:p>
        </w:tc>
      </w:tr>
    </w:tbl>
    <w:p w14:paraId="60A5A175" w14:textId="77777777" w:rsidR="003808DB" w:rsidRDefault="003808DB">
      <w:pPr>
        <w:rPr>
          <w:rFonts w:ascii="Times" w:eastAsia="Times New Roman" w:hAnsi="Times"/>
          <w:b/>
          <w:bCs/>
          <w:sz w:val="28"/>
          <w:szCs w:val="28"/>
        </w:rPr>
      </w:pPr>
      <w:r>
        <w:br w:type="page"/>
      </w:r>
    </w:p>
    <w:p w14:paraId="4D2FF453" w14:textId="77777777" w:rsidR="005B1E97" w:rsidRPr="003808DB" w:rsidRDefault="000E2FE9" w:rsidP="007B4CE0">
      <w:pPr>
        <w:pStyle w:val="Heading1"/>
      </w:pPr>
      <w:bookmarkStart w:id="168" w:name="_Toc475698929"/>
      <w:bookmarkStart w:id="169" w:name="_Toc475699326"/>
      <w:r w:rsidRPr="003808DB">
        <w:lastRenderedPageBreak/>
        <w:t>OBSERVATIONS</w:t>
      </w:r>
      <w:bookmarkEnd w:id="168"/>
      <w:bookmarkEnd w:id="169"/>
    </w:p>
    <w:p w14:paraId="43BCE06E" w14:textId="77777777" w:rsidR="00A721E5" w:rsidRDefault="009A6FC1" w:rsidP="007B4CE0">
      <w:pPr>
        <w:pStyle w:val="1-colbodytext"/>
      </w:pPr>
      <w:r>
        <w:t>Place Observations about the process and the Blue Book and any recommended changes</w:t>
      </w:r>
      <w:r w:rsidR="001C3105">
        <w:t>.</w:t>
      </w:r>
    </w:p>
    <w:sectPr w:rsidR="00A721E5" w:rsidSect="003808DB">
      <w:headerReference w:type="default" r:id="rId20"/>
      <w:footerReference w:type="default" r:id="rId21"/>
      <w:pgSz w:w="12240" w:h="15840" w:code="1"/>
      <w:pgMar w:top="1440" w:right="1440" w:bottom="1440" w:left="1440" w:header="720" w:footer="720"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Howard Weiss" w:date="2017-03-14T14:42:00Z" w:initials="HSW">
    <w:p w14:paraId="3859BC96" w14:textId="7EC8CFED" w:rsidR="000B0BC2" w:rsidRDefault="000B0BC2">
      <w:pPr>
        <w:pStyle w:val="CommentText"/>
      </w:pPr>
      <w:r>
        <w:rPr>
          <w:rStyle w:val="CommentReference"/>
        </w:rPr>
        <w:annotationRef/>
      </w:r>
      <w:r>
        <w:t>Same a previous comment.</w:t>
      </w:r>
    </w:p>
  </w:comment>
  <w:comment w:id="22" w:author="Howard Weiss" w:date="2017-03-14T14:42:00Z" w:initials="HSW">
    <w:p w14:paraId="2BAF8338" w14:textId="4D54E73F" w:rsidR="000B0BC2" w:rsidRDefault="000B0BC2">
      <w:pPr>
        <w:pStyle w:val="CommentText"/>
      </w:pPr>
      <w:r>
        <w:rPr>
          <w:rStyle w:val="CommentReference"/>
        </w:rPr>
        <w:annotationRef/>
      </w:r>
      <w:r>
        <w:t>Again the same as previous.</w:t>
      </w:r>
    </w:p>
  </w:comment>
  <w:comment w:id="79" w:author="Howard Weiss" w:date="2017-03-15T07:59:00Z" w:initials="HSW">
    <w:p w14:paraId="04316E06" w14:textId="10F85AAD" w:rsidR="000B0BC2" w:rsidRDefault="000B0BC2">
      <w:pPr>
        <w:pStyle w:val="CommentText"/>
      </w:pPr>
      <w:bookmarkStart w:id="80" w:name="_GoBack"/>
      <w:bookmarkEnd w:id="80"/>
      <w:r>
        <w:rPr>
          <w:rStyle w:val="CommentReference"/>
        </w:rPr>
        <w:annotationRef/>
      </w:r>
      <w:r>
        <w:t>Should the client be named – e.g., Thunderbird?  Other? To at least understand the baseline software being used?</w:t>
      </w:r>
    </w:p>
  </w:comment>
  <w:comment w:id="114" w:author="Howard Weiss" w:date="2017-03-15T08:02:00Z" w:initials="HSW">
    <w:p w14:paraId="2E3AEA99" w14:textId="6A16A77E" w:rsidR="000B0BC2" w:rsidRDefault="000B0BC2">
      <w:pPr>
        <w:pStyle w:val="CommentText"/>
      </w:pPr>
      <w:r>
        <w:rPr>
          <w:rStyle w:val="CommentReference"/>
        </w:rPr>
        <w:annotationRef/>
      </w:r>
      <w:r>
        <w:t>Might want to extrapolate a bit more on this since the diagram shows no firewall on the NASA side which might raise a few eyebrow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59BC96" w15:done="0"/>
  <w15:commentEx w15:paraId="2BAF8338" w15:done="0"/>
  <w15:commentEx w15:paraId="04316E06" w15:done="0"/>
  <w15:commentEx w15:paraId="2E3AEA9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2C85E6" w14:textId="77777777" w:rsidR="009A5951" w:rsidRDefault="009A5951">
      <w:r>
        <w:separator/>
      </w:r>
    </w:p>
  </w:endnote>
  <w:endnote w:type="continuationSeparator" w:id="0">
    <w:p w14:paraId="3329AF53" w14:textId="77777777" w:rsidR="009A5951" w:rsidRDefault="009A5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New Roman Bold">
    <w:panose1 w:val="02020803070505020304"/>
    <w:charset w:val="00"/>
    <w:family w:val="auto"/>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0B407A" w14:textId="4EE8D374" w:rsidR="000B0BC2" w:rsidRDefault="000B0BC2">
    <w:pPr>
      <w:pStyle w:val="Footer"/>
    </w:pPr>
    <w:r w:rsidRPr="00BB7506">
      <w:t>CCSDS 3</w:t>
    </w:r>
    <w:r>
      <w:t>XX</w:t>
    </w:r>
    <w:r w:rsidRPr="00BB7506">
      <w:t>.1-Y-1</w:t>
    </w:r>
    <w:r>
      <w:tab/>
      <w:t xml:space="preserve">Page </w:t>
    </w:r>
    <w:r>
      <w:rPr>
        <w:rStyle w:val="PageNumber"/>
      </w:rPr>
      <w:fldChar w:fldCharType="begin"/>
    </w:r>
    <w:r>
      <w:rPr>
        <w:rStyle w:val="PageNumber"/>
      </w:rPr>
      <w:instrText xml:space="preserve"> PAGE </w:instrText>
    </w:r>
    <w:r>
      <w:rPr>
        <w:rStyle w:val="PageNumber"/>
      </w:rPr>
      <w:fldChar w:fldCharType="separate"/>
    </w:r>
    <w:r w:rsidR="000B7BF9">
      <w:rPr>
        <w:rStyle w:val="PageNumber"/>
        <w:noProof/>
      </w:rPr>
      <w:t>10</w:t>
    </w:r>
    <w:r>
      <w:rPr>
        <w:rStyle w:val="PageNumber"/>
      </w:rPr>
      <w:fldChar w:fldCharType="end"/>
    </w:r>
    <w:r>
      <w:rPr>
        <w:rStyle w:val="PageNumber"/>
      </w:rPr>
      <w:tab/>
      <w:t xml:space="preserve">March </w:t>
    </w:r>
    <w:r w:rsidRPr="00CB35BA">
      <w:rPr>
        <w:rStyle w:val="PageNumber"/>
      </w:rPr>
      <w:t>201</w:t>
    </w:r>
    <w:r>
      <w:rPr>
        <w:rStyle w:val="PageNumber"/>
      </w:rPr>
      <w:t>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8F157" w14:textId="77777777" w:rsidR="009A5951" w:rsidRDefault="009A5951">
      <w:r>
        <w:separator/>
      </w:r>
    </w:p>
  </w:footnote>
  <w:footnote w:type="continuationSeparator" w:id="0">
    <w:p w14:paraId="0596665A" w14:textId="77777777" w:rsidR="009A5951" w:rsidRDefault="009A59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3B320E" w14:textId="77777777" w:rsidR="000B0BC2" w:rsidRDefault="000B0BC2">
    <w:pPr>
      <w:pStyle w:val="Header"/>
    </w:pPr>
    <w:r w:rsidRPr="0067637A">
      <w:t xml:space="preserve">CCSDS NETWORK LAYER SECURITY ADAPTATION PROFILE </w:t>
    </w:r>
    <w:r>
      <w:t>TES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3D211A"/>
    <w:multiLevelType w:val="multilevel"/>
    <w:tmpl w:val="C3F895DC"/>
    <w:lvl w:ilvl="0">
      <w:start w:val="1"/>
      <w:numFmt w:val="decimal"/>
      <w:pStyle w:val="1-colref2digit"/>
      <w:lvlText w:val="%1."/>
      <w:lvlJc w:val="righ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upperLetter"/>
      <w:lvlRestart w:val="0"/>
      <w:pStyle w:val="Heading7"/>
      <w:suff w:val="nothing"/>
      <w:lvlText w:val="Appendix %7"/>
      <w:lvlJc w:val="center"/>
      <w:pPr>
        <w:ind w:left="0" w:firstLine="1008"/>
      </w:pPr>
      <w:rPr>
        <w:rFonts w:ascii="Times New Roman Bold" w:hAnsi="Times New Roman Bold" w:hint="default"/>
        <w:b/>
        <w:i w:val="0"/>
        <w:caps w:val="0"/>
        <w:strike w:val="0"/>
        <w:dstrike w:val="0"/>
        <w:outline w:val="0"/>
        <w:shadow w:val="0"/>
        <w:emboss w:val="0"/>
        <w:imprint w:val="0"/>
        <w:vanish w:val="0"/>
        <w:color w:val="000000" w:themeColor="text1"/>
        <w:sz w:val="28"/>
        <w:vertAlign w:val="baseline"/>
      </w:rPr>
    </w:lvl>
    <w:lvl w:ilvl="7">
      <w:start w:val="1"/>
      <w:numFmt w:val="none"/>
      <w:lvlText w:val=""/>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hint="default"/>
      </w:rPr>
    </w:lvl>
  </w:abstractNum>
  <w:abstractNum w:abstractNumId="2" w15:restartNumberingAfterBreak="0">
    <w:nsid w:val="1E1C54D1"/>
    <w:multiLevelType w:val="multilevel"/>
    <w:tmpl w:val="3A7066A0"/>
    <w:lvl w:ilvl="0">
      <w:start w:val="1"/>
      <w:numFmt w:val="decimal"/>
      <w:pStyle w:val="1-colnumberedlist"/>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60C616D"/>
    <w:multiLevelType w:val="multilevel"/>
    <w:tmpl w:val="0140762A"/>
    <w:lvl w:ilvl="0">
      <w:start w:val="1"/>
      <w:numFmt w:val="upperLetter"/>
      <w:lvlRestart w:val="0"/>
      <w:suff w:val="nothing"/>
      <w:lvlText w:val="ANNEX %1"/>
      <w:lvlJc w:val="left"/>
      <w:pPr>
        <w:ind w:left="0" w:firstLine="0"/>
      </w:pPr>
      <w:rPr>
        <w:rFonts w:ascii="Times New Roman" w:hAnsi="Times New Roman" w:cs="Times New Roman" w:hint="default"/>
        <w:b/>
        <w:i w:val="0"/>
        <w:sz w:val="28"/>
      </w:rPr>
    </w:lvl>
    <w:lvl w:ilvl="1">
      <w:start w:val="1"/>
      <w:numFmt w:val="decimal"/>
      <w:lvlText w:val="%1%2"/>
      <w:lvlJc w:val="left"/>
      <w:pPr>
        <w:tabs>
          <w:tab w:val="num" w:pos="5317"/>
        </w:tabs>
        <w:ind w:left="5317" w:hanging="547"/>
      </w:pPr>
      <w:rPr>
        <w:rFonts w:ascii="Times New Roman" w:hAnsi="Times New Roman" w:cs="Times New Roman" w:hint="default"/>
        <w:b/>
        <w:i w:val="0"/>
        <w:sz w:val="24"/>
      </w:rPr>
    </w:lvl>
    <w:lvl w:ilvl="2">
      <w:start w:val="1"/>
      <w:numFmt w:val="decimal"/>
      <w:pStyle w:val="Annex3"/>
      <w:lvlText w:val="%1%2.%3"/>
      <w:lvlJc w:val="left"/>
      <w:pPr>
        <w:tabs>
          <w:tab w:val="num" w:pos="5490"/>
        </w:tabs>
        <w:ind w:left="5490" w:hanging="720"/>
      </w:pPr>
      <w:rPr>
        <w:rFonts w:ascii="Times New Roman" w:hAnsi="Times New Roman" w:cs="Times New Roman" w:hint="default"/>
        <w:b/>
        <w:i w:val="0"/>
        <w:sz w:val="24"/>
      </w:rPr>
    </w:lvl>
    <w:lvl w:ilvl="3">
      <w:start w:val="1"/>
      <w:numFmt w:val="decimal"/>
      <w:pStyle w:val="Annex4"/>
      <w:lvlText w:val="%1%2.%3.%4"/>
      <w:lvlJc w:val="left"/>
      <w:pPr>
        <w:tabs>
          <w:tab w:val="num" w:pos="5677"/>
        </w:tabs>
        <w:ind w:left="5677" w:hanging="907"/>
      </w:pPr>
      <w:rPr>
        <w:rFonts w:ascii="Times New Roman" w:hAnsi="Times New Roman" w:cs="Times New Roman" w:hint="default"/>
        <w:b/>
        <w:i w:val="0"/>
        <w:sz w:val="24"/>
      </w:rPr>
    </w:lvl>
    <w:lvl w:ilvl="4">
      <w:start w:val="1"/>
      <w:numFmt w:val="decimal"/>
      <w:pStyle w:val="Annex5"/>
      <w:lvlText w:val="%1%2.%3.%4.%5"/>
      <w:lvlJc w:val="left"/>
      <w:pPr>
        <w:tabs>
          <w:tab w:val="num" w:pos="5850"/>
        </w:tabs>
        <w:ind w:left="5850" w:hanging="1080"/>
      </w:pPr>
      <w:rPr>
        <w:rFonts w:ascii="Times New Roman" w:hAnsi="Times New Roman" w:cs="Times New Roman" w:hint="default"/>
        <w:b/>
        <w:i w:val="0"/>
        <w:sz w:val="24"/>
      </w:rPr>
    </w:lvl>
    <w:lvl w:ilvl="5">
      <w:start w:val="1"/>
      <w:numFmt w:val="decimal"/>
      <w:pStyle w:val="Annex6"/>
      <w:lvlText w:val="%1%2.%3.%4.%5.%6"/>
      <w:lvlJc w:val="left"/>
      <w:pPr>
        <w:tabs>
          <w:tab w:val="num" w:pos="6037"/>
        </w:tabs>
        <w:ind w:left="6037" w:hanging="1267"/>
      </w:pPr>
      <w:rPr>
        <w:rFonts w:ascii="Times New Roman" w:hAnsi="Times New Roman" w:cs="Times New Roman" w:hint="default"/>
        <w:b/>
        <w:i w:val="0"/>
        <w:sz w:val="24"/>
      </w:rPr>
    </w:lvl>
    <w:lvl w:ilvl="6">
      <w:start w:val="1"/>
      <w:numFmt w:val="decimal"/>
      <w:pStyle w:val="Annex7"/>
      <w:lvlText w:val="%1%2.%3.%4.%5.%6.%7"/>
      <w:lvlJc w:val="left"/>
      <w:pPr>
        <w:tabs>
          <w:tab w:val="num" w:pos="6210"/>
        </w:tabs>
        <w:ind w:left="6210" w:hanging="1440"/>
      </w:pPr>
      <w:rPr>
        <w:rFonts w:ascii="Times New Roman" w:hAnsi="Times New Roman" w:cs="Times New Roman" w:hint="default"/>
        <w:b/>
        <w:i w:val="0"/>
        <w:sz w:val="24"/>
      </w:rPr>
    </w:lvl>
    <w:lvl w:ilvl="7">
      <w:start w:val="1"/>
      <w:numFmt w:val="decimal"/>
      <w:pStyle w:val="Annex8"/>
      <w:lvlText w:val="%1%2.%3.%4.%5.%6.%7.%8"/>
      <w:lvlJc w:val="left"/>
      <w:pPr>
        <w:tabs>
          <w:tab w:val="num" w:pos="6397"/>
        </w:tabs>
        <w:ind w:left="6397" w:hanging="1627"/>
      </w:pPr>
      <w:rPr>
        <w:rFonts w:ascii="Times New Roman" w:hAnsi="Times New Roman" w:cs="Times New Roman" w:hint="default"/>
        <w:b/>
        <w:i w:val="0"/>
        <w:sz w:val="24"/>
      </w:rPr>
    </w:lvl>
    <w:lvl w:ilvl="8">
      <w:start w:val="1"/>
      <w:numFmt w:val="decimal"/>
      <w:pStyle w:val="Annex9"/>
      <w:lvlText w:val="%1%2.%3.%4.%5.%6.%7.%8.%9"/>
      <w:lvlJc w:val="left"/>
      <w:pPr>
        <w:tabs>
          <w:tab w:val="num" w:pos="6570"/>
        </w:tabs>
        <w:ind w:left="6570" w:hanging="1800"/>
      </w:pPr>
      <w:rPr>
        <w:rFonts w:ascii="Times New Roman" w:hAnsi="Times New Roman" w:cs="Times New Roman" w:hint="default"/>
        <w:b/>
        <w:i w:val="0"/>
        <w:sz w:val="24"/>
      </w:rPr>
    </w:lvl>
  </w:abstractNum>
  <w:abstractNum w:abstractNumId="4" w15:restartNumberingAfterBreak="0">
    <w:nsid w:val="313D3009"/>
    <w:multiLevelType w:val="multilevel"/>
    <w:tmpl w:val="5AE6927E"/>
    <w:lvl w:ilvl="0">
      <w:start w:val="1"/>
      <w:numFmt w:val="decimal"/>
      <w:pStyle w:val="Heading1"/>
      <w:lvlText w:val="%1.0"/>
      <w:lvlJc w:val="left"/>
      <w:pPr>
        <w:tabs>
          <w:tab w:val="num" w:pos="720"/>
        </w:tabs>
        <w:ind w:left="720" w:hanging="720"/>
      </w:pPr>
      <w:rPr>
        <w:rFonts w:ascii="Times" w:hAnsi="Times" w:hint="default"/>
        <w:b/>
        <w:i w:val="0"/>
        <w:caps/>
        <w:sz w:val="28"/>
      </w:rPr>
    </w:lvl>
    <w:lvl w:ilvl="1">
      <w:start w:val="1"/>
      <w:numFmt w:val="decimal"/>
      <w:pStyle w:val="Heading2"/>
      <w:lvlText w:val="%1.%2"/>
      <w:lvlJc w:val="left"/>
      <w:pPr>
        <w:tabs>
          <w:tab w:val="num" w:pos="720"/>
        </w:tabs>
        <w:ind w:left="720" w:hanging="720"/>
      </w:pPr>
      <w:rPr>
        <w:rFonts w:ascii="Times" w:hAnsi="Times" w:hint="default"/>
        <w:b/>
        <w:i w:val="0"/>
        <w:sz w:val="24"/>
      </w:rPr>
    </w:lvl>
    <w:lvl w:ilvl="2">
      <w:start w:val="1"/>
      <w:numFmt w:val="decimal"/>
      <w:lvlRestart w:val="1"/>
      <w:pStyle w:val="Heading3"/>
      <w:lvlText w:val="%1.%2.%3"/>
      <w:lvlJc w:val="left"/>
      <w:pPr>
        <w:tabs>
          <w:tab w:val="num" w:pos="720"/>
        </w:tabs>
        <w:ind w:left="720" w:hanging="720"/>
      </w:pPr>
      <w:rPr>
        <w:rFonts w:ascii="Times" w:hAnsi="Times" w:hint="default"/>
        <w:b/>
        <w:i w:val="0"/>
        <w:sz w:val="22"/>
      </w:rPr>
    </w:lvl>
    <w:lvl w:ilvl="3">
      <w:start w:val="1"/>
      <w:numFmt w:val="decimal"/>
      <w:lvlRestart w:val="1"/>
      <w:pStyle w:val="Heading4"/>
      <w:lvlText w:val="%1.%2.%3.%4"/>
      <w:lvlJc w:val="left"/>
      <w:pPr>
        <w:tabs>
          <w:tab w:val="num" w:pos="1080"/>
        </w:tabs>
        <w:ind w:left="1080" w:hanging="1080"/>
      </w:pPr>
      <w:rPr>
        <w:rFonts w:ascii="Times" w:hAnsi="Times" w:hint="default"/>
        <w:b/>
        <w:i w:val="0"/>
        <w:sz w:val="22"/>
      </w:rPr>
    </w:lvl>
    <w:lvl w:ilvl="4">
      <w:start w:val="1"/>
      <w:numFmt w:val="decimal"/>
      <w:lvlRestart w:val="1"/>
      <w:pStyle w:val="Heading5"/>
      <w:lvlText w:val="%1.%2.%3.%4.%5"/>
      <w:lvlJc w:val="left"/>
      <w:pPr>
        <w:tabs>
          <w:tab w:val="num" w:pos="1440"/>
        </w:tabs>
        <w:ind w:left="1440" w:hanging="1440"/>
      </w:pPr>
      <w:rPr>
        <w:rFonts w:ascii="Times" w:hAnsi="Times" w:hint="default"/>
        <w:b/>
        <w:i w:val="0"/>
        <w:sz w:val="22"/>
      </w:rPr>
    </w:lvl>
    <w:lvl w:ilvl="5">
      <w:start w:val="1"/>
      <w:numFmt w:val="decimal"/>
      <w:lvlRestart w:val="0"/>
      <w:pStyle w:val="Heading6"/>
      <w:lvlText w:val="%1.%2.%3.%4.%5.%6"/>
      <w:lvlJc w:val="left"/>
      <w:pPr>
        <w:tabs>
          <w:tab w:val="num" w:pos="1440"/>
        </w:tabs>
        <w:ind w:left="1440" w:hanging="1440"/>
      </w:pPr>
      <w:rPr>
        <w:rFonts w:ascii="Times" w:hAnsi="Times" w:hint="default"/>
        <w:b/>
        <w:i w:val="0"/>
        <w:sz w:val="22"/>
      </w:rPr>
    </w:lvl>
    <w:lvl w:ilvl="6">
      <w:start w:val="1"/>
      <w:numFmt w:val="upperLetter"/>
      <w:lvlRestart w:val="0"/>
      <w:suff w:val="nothing"/>
      <w:lvlText w:val="Appendix %7"/>
      <w:lvlJc w:val="center"/>
      <w:pPr>
        <w:ind w:left="0" w:firstLine="0"/>
      </w:pPr>
      <w:rPr>
        <w:rFonts w:ascii="Times" w:hAnsi="Times" w:hint="default"/>
        <w:b/>
        <w:i w:val="0"/>
        <w:caps w:val="0"/>
        <w:sz w:val="28"/>
      </w:rPr>
    </w:lvl>
    <w:lvl w:ilvl="7">
      <w:start w:val="1"/>
      <w:numFmt w:val="decimal"/>
      <w:pStyle w:val="Heading8"/>
      <w:lvlText w:val="%7.%8"/>
      <w:lvlJc w:val="left"/>
      <w:pPr>
        <w:tabs>
          <w:tab w:val="num" w:pos="720"/>
        </w:tabs>
        <w:ind w:left="720" w:hanging="720"/>
      </w:pPr>
      <w:rPr>
        <w:rFonts w:ascii="Times" w:hAnsi="Times" w:hint="default"/>
        <w:b/>
        <w:i w:val="0"/>
        <w:sz w:val="24"/>
      </w:rPr>
    </w:lvl>
    <w:lvl w:ilvl="8">
      <w:start w:val="1"/>
      <w:numFmt w:val="decimal"/>
      <w:lvlRestart w:val="7"/>
      <w:pStyle w:val="Heading9"/>
      <w:lvlText w:val="%7.%8.%9"/>
      <w:lvlJc w:val="left"/>
      <w:pPr>
        <w:tabs>
          <w:tab w:val="num" w:pos="720"/>
        </w:tabs>
        <w:ind w:left="720" w:hanging="720"/>
      </w:pPr>
      <w:rPr>
        <w:rFonts w:ascii="Times" w:hAnsi="Times" w:hint="default"/>
        <w:b/>
        <w:i w:val="0"/>
        <w:sz w:val="22"/>
      </w:rPr>
    </w:lvl>
  </w:abstractNum>
  <w:abstractNum w:abstractNumId="5"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6"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cs="Times New Roman" w:hint="default"/>
      </w:rPr>
    </w:lvl>
  </w:abstractNum>
  <w:abstractNum w:abstractNumId="7" w15:restartNumberingAfterBreak="0">
    <w:nsid w:val="628F61CB"/>
    <w:multiLevelType w:val="hybridMultilevel"/>
    <w:tmpl w:val="FC12D3FC"/>
    <w:lvl w:ilvl="0" w:tplc="A264576A">
      <w:start w:val="1"/>
      <w:numFmt w:val="decimal"/>
      <w:lvlText w:val="[%1]"/>
      <w:lvlJc w:val="left"/>
      <w:pPr>
        <w:ind w:left="117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635329E6"/>
    <w:multiLevelType w:val="multilevel"/>
    <w:tmpl w:val="2C3EC42A"/>
    <w:lvl w:ilvl="0">
      <w:start w:val="1"/>
      <w:numFmt w:val="decimal"/>
      <w:lvlText w:val="%1"/>
      <w:lvlJc w:val="left"/>
      <w:pPr>
        <w:ind w:left="432" w:hanging="432"/>
      </w:pPr>
      <w:rPr>
        <w:rFonts w:hint="default"/>
        <w:b/>
        <w:i w:val="0"/>
        <w:sz w:val="28"/>
      </w:rPr>
    </w:lvl>
    <w:lvl w:ilvl="1">
      <w:start w:val="1"/>
      <w:numFmt w:val="decimal"/>
      <w:lvlText w:val="%1.%2"/>
      <w:lvlJc w:val="left"/>
      <w:pPr>
        <w:ind w:left="1116" w:hanging="576"/>
      </w:pPr>
      <w:rPr>
        <w:rFonts w:hint="default"/>
        <w:b/>
        <w:i w:val="0"/>
        <w:sz w:val="24"/>
      </w:rPr>
    </w:lvl>
    <w:lvl w:ilvl="2">
      <w:start w:val="1"/>
      <w:numFmt w:val="decimal"/>
      <w:lvlText w:val="%1.%2.%3"/>
      <w:lvlJc w:val="left"/>
      <w:pPr>
        <w:ind w:left="1350" w:hanging="720"/>
      </w:pPr>
      <w:rPr>
        <w:rFonts w:hint="default"/>
        <w:b/>
        <w:i w:val="0"/>
        <w:sz w:val="24"/>
      </w:rPr>
    </w:lvl>
    <w:lvl w:ilvl="3">
      <w:start w:val="1"/>
      <w:numFmt w:val="decimal"/>
      <w:lvlText w:val="%1.%2.%3.%4"/>
      <w:lvlJc w:val="left"/>
      <w:pPr>
        <w:ind w:left="864" w:hanging="864"/>
      </w:pPr>
      <w:rPr>
        <w:rFonts w:hint="default"/>
        <w:b/>
        <w:i w:val="0"/>
        <w:sz w:val="24"/>
      </w:rPr>
    </w:lvl>
    <w:lvl w:ilvl="4">
      <w:start w:val="1"/>
      <w:numFmt w:val="decimal"/>
      <w:lvlText w:val="%1.%2.%3.%4.%5"/>
      <w:lvlJc w:val="left"/>
      <w:pPr>
        <w:ind w:left="1008" w:hanging="1008"/>
      </w:pPr>
      <w:rPr>
        <w:rFonts w:hint="default"/>
        <w:b/>
        <w:i w:val="0"/>
        <w:sz w:val="24"/>
      </w:rPr>
    </w:lvl>
    <w:lvl w:ilvl="5">
      <w:start w:val="1"/>
      <w:numFmt w:val="decimal"/>
      <w:lvlText w:val="%1.%2.%3.%4.%5.%6"/>
      <w:lvlJc w:val="left"/>
      <w:pPr>
        <w:ind w:left="1152" w:hanging="1152"/>
      </w:pPr>
      <w:rPr>
        <w:rFonts w:hint="default"/>
        <w:b/>
        <w:i w:val="0"/>
        <w:sz w:val="24"/>
      </w:rPr>
    </w:lvl>
    <w:lvl w:ilvl="6">
      <w:start w:val="1"/>
      <w:numFmt w:val="decimal"/>
      <w:lvlText w:val="%1.%2.%3.%4.%5.%6.%7"/>
      <w:lvlJc w:val="left"/>
      <w:pPr>
        <w:ind w:left="1296" w:hanging="1296"/>
      </w:pPr>
      <w:rPr>
        <w:rFonts w:hint="default"/>
        <w:b/>
        <w:i w:val="0"/>
        <w:sz w:val="24"/>
      </w:rPr>
    </w:lvl>
    <w:lvl w:ilvl="7">
      <w:start w:val="1"/>
      <w:numFmt w:val="decimal"/>
      <w:lvlText w:val="%1.%2.%3.%4.%5.%6.%7.%8"/>
      <w:lvlJc w:val="left"/>
      <w:pPr>
        <w:ind w:left="1440" w:hanging="1440"/>
      </w:pPr>
      <w:rPr>
        <w:rFonts w:hint="default"/>
        <w:b/>
        <w:i w:val="0"/>
        <w:sz w:val="28"/>
      </w:rPr>
    </w:lvl>
    <w:lvl w:ilvl="8">
      <w:start w:val="1"/>
      <w:numFmt w:val="decimal"/>
      <w:lvlText w:val="%1.%2.%3.%4.%5.%6.%7.%8.%9"/>
      <w:lvlJc w:val="left"/>
      <w:pPr>
        <w:ind w:left="1584" w:hanging="1584"/>
      </w:pPr>
      <w:rPr>
        <w:rFonts w:hint="default"/>
        <w:b/>
        <w:i w:val="0"/>
        <w:sz w:val="28"/>
      </w:rPr>
    </w:lvl>
  </w:abstractNum>
  <w:abstractNum w:abstractNumId="9"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hint="default"/>
      </w:rPr>
    </w:lvl>
  </w:abstractNum>
  <w:abstractNum w:abstractNumId="10" w15:restartNumberingAfterBreak="0">
    <w:nsid w:val="746A628E"/>
    <w:multiLevelType w:val="multilevel"/>
    <w:tmpl w:val="37529648"/>
    <w:lvl w:ilvl="0">
      <w:start w:val="1"/>
      <w:numFmt w:val="bullet"/>
      <w:pStyle w:val="1-colbulletedlist"/>
      <w:lvlText w:val=""/>
      <w:lvlJc w:val="left"/>
      <w:pPr>
        <w:tabs>
          <w:tab w:val="num" w:pos="360"/>
        </w:tabs>
        <w:ind w:left="360" w:hanging="360"/>
      </w:pPr>
      <w:rPr>
        <w:rFonts w:ascii="Symbol" w:hAnsi="Symbol" w:hint="default"/>
        <w:color w:val="244061" w:themeColor="accent1" w:themeShade="80"/>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ind w:left="1080" w:hanging="360"/>
      </w:pPr>
      <w:rPr>
        <w:rFonts w:ascii="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78B205AD"/>
    <w:multiLevelType w:val="hybridMultilevel"/>
    <w:tmpl w:val="4064C2E2"/>
    <w:lvl w:ilvl="0" w:tplc="C5E8D652">
      <w:start w:val="1"/>
      <w:numFmt w:val="decimal"/>
      <w:pStyle w:val="1-colref1digit"/>
      <w:lvlText w:val="%1."/>
      <w:lvlJc w:val="left"/>
      <w:pPr>
        <w:ind w:left="360" w:hanging="360"/>
      </w:pPr>
      <w:rPr>
        <w:rFonts w:hint="default"/>
      </w:rPr>
    </w:lvl>
    <w:lvl w:ilvl="1" w:tplc="B83EBE22">
      <w:start w:val="1"/>
      <w:numFmt w:val="lowerLetter"/>
      <w:lvlText w:val="%2."/>
      <w:lvlJc w:val="left"/>
      <w:pPr>
        <w:ind w:left="720" w:hanging="360"/>
      </w:pPr>
      <w:rPr>
        <w:rFonts w:hint="default"/>
      </w:rPr>
    </w:lvl>
    <w:lvl w:ilvl="2" w:tplc="EF5E8CF2">
      <w:start w:val="1"/>
      <w:numFmt w:val="lowerRoman"/>
      <w:lvlText w:val="%3."/>
      <w:lvlJc w:val="right"/>
      <w:pPr>
        <w:ind w:left="1080" w:hanging="360"/>
      </w:pPr>
      <w:rPr>
        <w:rFonts w:hint="default"/>
      </w:rPr>
    </w:lvl>
    <w:lvl w:ilvl="3" w:tplc="E014F9F0">
      <w:start w:val="1"/>
      <w:numFmt w:val="decimal"/>
      <w:lvlText w:val="%4."/>
      <w:lvlJc w:val="left"/>
      <w:pPr>
        <w:ind w:left="1440" w:hanging="360"/>
      </w:pPr>
      <w:rPr>
        <w:rFonts w:hint="default"/>
      </w:r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num w:numId="1">
    <w:abstractNumId w:val="5"/>
  </w:num>
  <w:num w:numId="2">
    <w:abstractNumId w:val="9"/>
  </w:num>
  <w:num w:numId="3">
    <w:abstractNumId w:val="7"/>
  </w:num>
  <w:num w:numId="4">
    <w:abstractNumId w:val="3"/>
  </w:num>
  <w:num w:numId="5">
    <w:abstractNumId w:val="8"/>
  </w:num>
  <w:num w:numId="6">
    <w:abstractNumId w:val="8"/>
  </w:num>
  <w:num w:numId="7">
    <w:abstractNumId w:val="8"/>
  </w:num>
  <w:num w:numId="8">
    <w:abstractNumId w:val="8"/>
  </w:num>
  <w:num w:numId="9">
    <w:abstractNumId w:val="8"/>
  </w:num>
  <w:num w:numId="10">
    <w:abstractNumId w:val="8"/>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
  </w:num>
  <w:num w:numId="16">
    <w:abstractNumId w:val="4"/>
  </w:num>
  <w:num w:numId="17">
    <w:abstractNumId w:val="4"/>
  </w:num>
  <w:num w:numId="18">
    <w:abstractNumId w:val="4"/>
  </w:num>
  <w:num w:numId="19">
    <w:abstractNumId w:val="4"/>
  </w:num>
  <w:num w:numId="20">
    <w:abstractNumId w:val="10"/>
  </w:num>
  <w:num w:numId="21">
    <w:abstractNumId w:val="2"/>
  </w:num>
  <w:num w:numId="22">
    <w:abstractNumId w:val="11"/>
  </w:num>
  <w:num w:numId="23">
    <w:abstractNumId w:val="0"/>
  </w:num>
  <w:num w:numId="24">
    <w:abstractNumId w:val="4"/>
  </w:num>
  <w:num w:numId="25">
    <w:abstractNumId w:val="4"/>
  </w:num>
  <w:num w:numId="26">
    <w:abstractNumId w:val="4"/>
  </w:num>
  <w:num w:numId="27">
    <w:abstractNumId w:val="4"/>
  </w:num>
  <w:num w:numId="28">
    <w:abstractNumId w:val="4"/>
  </w:num>
  <w:num w:numId="29">
    <w:abstractNumId w:val="4"/>
  </w:num>
  <w:num w:numId="30">
    <w:abstractNumId w:val="0"/>
  </w:num>
  <w:num w:numId="31">
    <w:abstractNumId w:val="4"/>
  </w:num>
  <w:num w:numId="32">
    <w:abstractNumId w:val="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oward Weiss">
    <w15:presenceInfo w15:providerId="None" w15:userId="Howard Wei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15"/>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35CC"/>
    <w:rsid w:val="00006C57"/>
    <w:rsid w:val="00007288"/>
    <w:rsid w:val="000075F2"/>
    <w:rsid w:val="00013811"/>
    <w:rsid w:val="00016348"/>
    <w:rsid w:val="000170D5"/>
    <w:rsid w:val="000218D0"/>
    <w:rsid w:val="00022362"/>
    <w:rsid w:val="0002349D"/>
    <w:rsid w:val="0002494B"/>
    <w:rsid w:val="0003268C"/>
    <w:rsid w:val="00043CC5"/>
    <w:rsid w:val="00044042"/>
    <w:rsid w:val="000456C4"/>
    <w:rsid w:val="00050E18"/>
    <w:rsid w:val="00052734"/>
    <w:rsid w:val="00053724"/>
    <w:rsid w:val="0005611F"/>
    <w:rsid w:val="0006318D"/>
    <w:rsid w:val="000651D8"/>
    <w:rsid w:val="00066FAD"/>
    <w:rsid w:val="0007105A"/>
    <w:rsid w:val="00076312"/>
    <w:rsid w:val="00091586"/>
    <w:rsid w:val="00091F8A"/>
    <w:rsid w:val="0009647D"/>
    <w:rsid w:val="00096E00"/>
    <w:rsid w:val="000A13B6"/>
    <w:rsid w:val="000A24E6"/>
    <w:rsid w:val="000A2825"/>
    <w:rsid w:val="000A4485"/>
    <w:rsid w:val="000A6A48"/>
    <w:rsid w:val="000B0474"/>
    <w:rsid w:val="000B0BC2"/>
    <w:rsid w:val="000B1408"/>
    <w:rsid w:val="000B2A24"/>
    <w:rsid w:val="000B35A3"/>
    <w:rsid w:val="000B3B19"/>
    <w:rsid w:val="000B43DB"/>
    <w:rsid w:val="000B64AA"/>
    <w:rsid w:val="000B64BF"/>
    <w:rsid w:val="000B7BF9"/>
    <w:rsid w:val="000C0DA4"/>
    <w:rsid w:val="000C3C78"/>
    <w:rsid w:val="000C4D68"/>
    <w:rsid w:val="000D15AC"/>
    <w:rsid w:val="000D2AA7"/>
    <w:rsid w:val="000D50B7"/>
    <w:rsid w:val="000D5C4E"/>
    <w:rsid w:val="000E0653"/>
    <w:rsid w:val="000E2D10"/>
    <w:rsid w:val="000E2FE9"/>
    <w:rsid w:val="000E4F85"/>
    <w:rsid w:val="000E6248"/>
    <w:rsid w:val="000F1BD3"/>
    <w:rsid w:val="000F3179"/>
    <w:rsid w:val="000F3F98"/>
    <w:rsid w:val="0010236E"/>
    <w:rsid w:val="00102AB9"/>
    <w:rsid w:val="00102DDB"/>
    <w:rsid w:val="00121112"/>
    <w:rsid w:val="00121B24"/>
    <w:rsid w:val="00122316"/>
    <w:rsid w:val="00122CD9"/>
    <w:rsid w:val="00123E1E"/>
    <w:rsid w:val="00124551"/>
    <w:rsid w:val="00133E26"/>
    <w:rsid w:val="00134566"/>
    <w:rsid w:val="0013461B"/>
    <w:rsid w:val="00136CB6"/>
    <w:rsid w:val="001371FC"/>
    <w:rsid w:val="00140658"/>
    <w:rsid w:val="00140A6A"/>
    <w:rsid w:val="00141229"/>
    <w:rsid w:val="001438E4"/>
    <w:rsid w:val="00145FD2"/>
    <w:rsid w:val="001474B1"/>
    <w:rsid w:val="00150431"/>
    <w:rsid w:val="001552E9"/>
    <w:rsid w:val="00156818"/>
    <w:rsid w:val="0016290F"/>
    <w:rsid w:val="00166B1F"/>
    <w:rsid w:val="00167681"/>
    <w:rsid w:val="00170703"/>
    <w:rsid w:val="00173064"/>
    <w:rsid w:val="001776DA"/>
    <w:rsid w:val="0018021D"/>
    <w:rsid w:val="00181922"/>
    <w:rsid w:val="001864A8"/>
    <w:rsid w:val="00191A91"/>
    <w:rsid w:val="00192EAE"/>
    <w:rsid w:val="00197F50"/>
    <w:rsid w:val="001A050B"/>
    <w:rsid w:val="001A147A"/>
    <w:rsid w:val="001A3509"/>
    <w:rsid w:val="001A4275"/>
    <w:rsid w:val="001A7B36"/>
    <w:rsid w:val="001B0203"/>
    <w:rsid w:val="001B0D37"/>
    <w:rsid w:val="001B2479"/>
    <w:rsid w:val="001B36D0"/>
    <w:rsid w:val="001B396B"/>
    <w:rsid w:val="001C019B"/>
    <w:rsid w:val="001C3105"/>
    <w:rsid w:val="001C34BD"/>
    <w:rsid w:val="001C7814"/>
    <w:rsid w:val="001D28F4"/>
    <w:rsid w:val="001D36FE"/>
    <w:rsid w:val="001E3010"/>
    <w:rsid w:val="001E3F6E"/>
    <w:rsid w:val="001E54DC"/>
    <w:rsid w:val="001E5DDD"/>
    <w:rsid w:val="001E6178"/>
    <w:rsid w:val="001E7BBF"/>
    <w:rsid w:val="001F1DC3"/>
    <w:rsid w:val="001F636C"/>
    <w:rsid w:val="001F691B"/>
    <w:rsid w:val="00201C24"/>
    <w:rsid w:val="0020371E"/>
    <w:rsid w:val="00205EF3"/>
    <w:rsid w:val="00211C90"/>
    <w:rsid w:val="00212BAE"/>
    <w:rsid w:val="00214C40"/>
    <w:rsid w:val="002155FC"/>
    <w:rsid w:val="00221225"/>
    <w:rsid w:val="00222640"/>
    <w:rsid w:val="00231B7C"/>
    <w:rsid w:val="00232CE9"/>
    <w:rsid w:val="00234B4E"/>
    <w:rsid w:val="00235A2F"/>
    <w:rsid w:val="0024074F"/>
    <w:rsid w:val="0024649F"/>
    <w:rsid w:val="00252224"/>
    <w:rsid w:val="00257168"/>
    <w:rsid w:val="00260DAE"/>
    <w:rsid w:val="00262FB7"/>
    <w:rsid w:val="002635DF"/>
    <w:rsid w:val="00264C71"/>
    <w:rsid w:val="00266091"/>
    <w:rsid w:val="002662B1"/>
    <w:rsid w:val="002736E6"/>
    <w:rsid w:val="00276FEA"/>
    <w:rsid w:val="00281568"/>
    <w:rsid w:val="00286076"/>
    <w:rsid w:val="00287610"/>
    <w:rsid w:val="0029223F"/>
    <w:rsid w:val="002971F0"/>
    <w:rsid w:val="002A0AE3"/>
    <w:rsid w:val="002B15BB"/>
    <w:rsid w:val="002B4EAA"/>
    <w:rsid w:val="002E50F0"/>
    <w:rsid w:val="002F0D9F"/>
    <w:rsid w:val="002F1795"/>
    <w:rsid w:val="002F2CE9"/>
    <w:rsid w:val="002F3453"/>
    <w:rsid w:val="002F44A1"/>
    <w:rsid w:val="002F695B"/>
    <w:rsid w:val="00310698"/>
    <w:rsid w:val="00316067"/>
    <w:rsid w:val="00321089"/>
    <w:rsid w:val="00332AEF"/>
    <w:rsid w:val="00333100"/>
    <w:rsid w:val="0033333F"/>
    <w:rsid w:val="00334B6E"/>
    <w:rsid w:val="00334E71"/>
    <w:rsid w:val="0033600A"/>
    <w:rsid w:val="003435DB"/>
    <w:rsid w:val="00346A1D"/>
    <w:rsid w:val="00346C20"/>
    <w:rsid w:val="0035784C"/>
    <w:rsid w:val="0036197E"/>
    <w:rsid w:val="003622C8"/>
    <w:rsid w:val="003626E8"/>
    <w:rsid w:val="00376D59"/>
    <w:rsid w:val="0037723D"/>
    <w:rsid w:val="003808DB"/>
    <w:rsid w:val="00390703"/>
    <w:rsid w:val="003A2C70"/>
    <w:rsid w:val="003B374D"/>
    <w:rsid w:val="003B4669"/>
    <w:rsid w:val="003B5624"/>
    <w:rsid w:val="003B64ED"/>
    <w:rsid w:val="003B75DC"/>
    <w:rsid w:val="003C0A37"/>
    <w:rsid w:val="003C124E"/>
    <w:rsid w:val="003C29AE"/>
    <w:rsid w:val="003C3455"/>
    <w:rsid w:val="003C72FE"/>
    <w:rsid w:val="003D0065"/>
    <w:rsid w:val="003D254B"/>
    <w:rsid w:val="003F1333"/>
    <w:rsid w:val="003F1420"/>
    <w:rsid w:val="003F2422"/>
    <w:rsid w:val="00400312"/>
    <w:rsid w:val="00401A58"/>
    <w:rsid w:val="004047ED"/>
    <w:rsid w:val="00421137"/>
    <w:rsid w:val="004213C8"/>
    <w:rsid w:val="004275B5"/>
    <w:rsid w:val="00433AD6"/>
    <w:rsid w:val="0043450C"/>
    <w:rsid w:val="004352BA"/>
    <w:rsid w:val="00435460"/>
    <w:rsid w:val="0043600C"/>
    <w:rsid w:val="00436F73"/>
    <w:rsid w:val="004408C6"/>
    <w:rsid w:val="004441A6"/>
    <w:rsid w:val="00445BD1"/>
    <w:rsid w:val="004518CC"/>
    <w:rsid w:val="004534A7"/>
    <w:rsid w:val="00455982"/>
    <w:rsid w:val="00455FA0"/>
    <w:rsid w:val="0045652B"/>
    <w:rsid w:val="0046031D"/>
    <w:rsid w:val="00462802"/>
    <w:rsid w:val="00476964"/>
    <w:rsid w:val="00477292"/>
    <w:rsid w:val="0047782D"/>
    <w:rsid w:val="00480897"/>
    <w:rsid w:val="00481AD7"/>
    <w:rsid w:val="00482718"/>
    <w:rsid w:val="004954A2"/>
    <w:rsid w:val="004A0C67"/>
    <w:rsid w:val="004A146D"/>
    <w:rsid w:val="004A54D4"/>
    <w:rsid w:val="004B1CD9"/>
    <w:rsid w:val="004B6B07"/>
    <w:rsid w:val="004C2139"/>
    <w:rsid w:val="004C50E1"/>
    <w:rsid w:val="004C5961"/>
    <w:rsid w:val="004C7A38"/>
    <w:rsid w:val="004D236E"/>
    <w:rsid w:val="004D3577"/>
    <w:rsid w:val="004D3CD4"/>
    <w:rsid w:val="004D6298"/>
    <w:rsid w:val="004E0DB3"/>
    <w:rsid w:val="004E2642"/>
    <w:rsid w:val="004E4B0C"/>
    <w:rsid w:val="004E5283"/>
    <w:rsid w:val="004E558A"/>
    <w:rsid w:val="004F11A4"/>
    <w:rsid w:val="004F2152"/>
    <w:rsid w:val="004F562F"/>
    <w:rsid w:val="004F58A1"/>
    <w:rsid w:val="004F76E8"/>
    <w:rsid w:val="00500215"/>
    <w:rsid w:val="005029BB"/>
    <w:rsid w:val="005036F8"/>
    <w:rsid w:val="00504CF1"/>
    <w:rsid w:val="0050568F"/>
    <w:rsid w:val="00506735"/>
    <w:rsid w:val="00507374"/>
    <w:rsid w:val="00507795"/>
    <w:rsid w:val="00512E07"/>
    <w:rsid w:val="00515F39"/>
    <w:rsid w:val="00516319"/>
    <w:rsid w:val="00524ECD"/>
    <w:rsid w:val="0053389D"/>
    <w:rsid w:val="00534BB0"/>
    <w:rsid w:val="005352F0"/>
    <w:rsid w:val="00540327"/>
    <w:rsid w:val="00551418"/>
    <w:rsid w:val="00552C3F"/>
    <w:rsid w:val="00552F1C"/>
    <w:rsid w:val="00553A72"/>
    <w:rsid w:val="00553EBA"/>
    <w:rsid w:val="005548DC"/>
    <w:rsid w:val="005637A3"/>
    <w:rsid w:val="00573717"/>
    <w:rsid w:val="00576853"/>
    <w:rsid w:val="00581340"/>
    <w:rsid w:val="00585E18"/>
    <w:rsid w:val="00586BB0"/>
    <w:rsid w:val="00590E58"/>
    <w:rsid w:val="005A15BC"/>
    <w:rsid w:val="005A4C21"/>
    <w:rsid w:val="005A719D"/>
    <w:rsid w:val="005B1E97"/>
    <w:rsid w:val="005B5688"/>
    <w:rsid w:val="005B70EF"/>
    <w:rsid w:val="005C29C8"/>
    <w:rsid w:val="005D0A6D"/>
    <w:rsid w:val="005D2AAA"/>
    <w:rsid w:val="005E5EBE"/>
    <w:rsid w:val="005E66FB"/>
    <w:rsid w:val="005E72D1"/>
    <w:rsid w:val="005F3C72"/>
    <w:rsid w:val="005F3DB3"/>
    <w:rsid w:val="005F50CB"/>
    <w:rsid w:val="00601EA5"/>
    <w:rsid w:val="006127B3"/>
    <w:rsid w:val="00612981"/>
    <w:rsid w:val="00621A4C"/>
    <w:rsid w:val="006241F3"/>
    <w:rsid w:val="006260CB"/>
    <w:rsid w:val="0062679D"/>
    <w:rsid w:val="00631F4F"/>
    <w:rsid w:val="006525B5"/>
    <w:rsid w:val="00653917"/>
    <w:rsid w:val="00657B58"/>
    <w:rsid w:val="00663E83"/>
    <w:rsid w:val="00665494"/>
    <w:rsid w:val="006665B0"/>
    <w:rsid w:val="00667830"/>
    <w:rsid w:val="006678CB"/>
    <w:rsid w:val="00671F9E"/>
    <w:rsid w:val="00672C6C"/>
    <w:rsid w:val="006735E3"/>
    <w:rsid w:val="0067637A"/>
    <w:rsid w:val="00680181"/>
    <w:rsid w:val="00682DCC"/>
    <w:rsid w:val="00683FE7"/>
    <w:rsid w:val="00684F10"/>
    <w:rsid w:val="00687407"/>
    <w:rsid w:val="006900B6"/>
    <w:rsid w:val="00690D13"/>
    <w:rsid w:val="00691BF7"/>
    <w:rsid w:val="00695D87"/>
    <w:rsid w:val="00696E0E"/>
    <w:rsid w:val="00696E90"/>
    <w:rsid w:val="006A4522"/>
    <w:rsid w:val="006A68A6"/>
    <w:rsid w:val="006C14BF"/>
    <w:rsid w:val="006D19FD"/>
    <w:rsid w:val="006D56DE"/>
    <w:rsid w:val="006D6714"/>
    <w:rsid w:val="006E02F8"/>
    <w:rsid w:val="006E091C"/>
    <w:rsid w:val="006E0C1B"/>
    <w:rsid w:val="006E3B30"/>
    <w:rsid w:val="006E53C8"/>
    <w:rsid w:val="006E6414"/>
    <w:rsid w:val="006E7C8E"/>
    <w:rsid w:val="006F2C33"/>
    <w:rsid w:val="006F39F3"/>
    <w:rsid w:val="006F535E"/>
    <w:rsid w:val="006F6E23"/>
    <w:rsid w:val="00700339"/>
    <w:rsid w:val="00703380"/>
    <w:rsid w:val="0070604B"/>
    <w:rsid w:val="00711ECF"/>
    <w:rsid w:val="00713224"/>
    <w:rsid w:val="00714AC3"/>
    <w:rsid w:val="00714D5E"/>
    <w:rsid w:val="0071515B"/>
    <w:rsid w:val="007256AD"/>
    <w:rsid w:val="007323CF"/>
    <w:rsid w:val="00734EAB"/>
    <w:rsid w:val="007407D0"/>
    <w:rsid w:val="00741DD6"/>
    <w:rsid w:val="00742FC4"/>
    <w:rsid w:val="00747771"/>
    <w:rsid w:val="00747E56"/>
    <w:rsid w:val="00751948"/>
    <w:rsid w:val="00752DE9"/>
    <w:rsid w:val="0075364B"/>
    <w:rsid w:val="00762555"/>
    <w:rsid w:val="007644D3"/>
    <w:rsid w:val="0076500B"/>
    <w:rsid w:val="00771571"/>
    <w:rsid w:val="00775FC9"/>
    <w:rsid w:val="00777C72"/>
    <w:rsid w:val="00782E90"/>
    <w:rsid w:val="00784215"/>
    <w:rsid w:val="0078660B"/>
    <w:rsid w:val="007A404C"/>
    <w:rsid w:val="007A6922"/>
    <w:rsid w:val="007B02F7"/>
    <w:rsid w:val="007B2131"/>
    <w:rsid w:val="007B4CE0"/>
    <w:rsid w:val="007B5582"/>
    <w:rsid w:val="007B6E40"/>
    <w:rsid w:val="007C105C"/>
    <w:rsid w:val="007C154E"/>
    <w:rsid w:val="007C1D63"/>
    <w:rsid w:val="007C2A34"/>
    <w:rsid w:val="007C3E81"/>
    <w:rsid w:val="007C5A7F"/>
    <w:rsid w:val="007E24CB"/>
    <w:rsid w:val="007E78AD"/>
    <w:rsid w:val="007F4011"/>
    <w:rsid w:val="007F6B6D"/>
    <w:rsid w:val="00800499"/>
    <w:rsid w:val="00801359"/>
    <w:rsid w:val="00801633"/>
    <w:rsid w:val="00806604"/>
    <w:rsid w:val="00806767"/>
    <w:rsid w:val="00806B23"/>
    <w:rsid w:val="00810551"/>
    <w:rsid w:val="00814AD8"/>
    <w:rsid w:val="0082046A"/>
    <w:rsid w:val="00821250"/>
    <w:rsid w:val="00821F77"/>
    <w:rsid w:val="00833BFD"/>
    <w:rsid w:val="00834C1B"/>
    <w:rsid w:val="0083581C"/>
    <w:rsid w:val="00843DB0"/>
    <w:rsid w:val="008456C9"/>
    <w:rsid w:val="00851031"/>
    <w:rsid w:val="00851311"/>
    <w:rsid w:val="00863E15"/>
    <w:rsid w:val="00866453"/>
    <w:rsid w:val="00866EEB"/>
    <w:rsid w:val="008702C3"/>
    <w:rsid w:val="0087098F"/>
    <w:rsid w:val="00873E8C"/>
    <w:rsid w:val="0088285E"/>
    <w:rsid w:val="008834F8"/>
    <w:rsid w:val="008859F4"/>
    <w:rsid w:val="00885EC8"/>
    <w:rsid w:val="00886DB1"/>
    <w:rsid w:val="00891C52"/>
    <w:rsid w:val="00892F7A"/>
    <w:rsid w:val="00893C0F"/>
    <w:rsid w:val="00895EC7"/>
    <w:rsid w:val="008A0781"/>
    <w:rsid w:val="008A38EB"/>
    <w:rsid w:val="008A55DF"/>
    <w:rsid w:val="008A6668"/>
    <w:rsid w:val="008A7F0E"/>
    <w:rsid w:val="008B41C3"/>
    <w:rsid w:val="008B5652"/>
    <w:rsid w:val="008B6D0D"/>
    <w:rsid w:val="008C3D7F"/>
    <w:rsid w:val="008D3B8D"/>
    <w:rsid w:val="008E35C5"/>
    <w:rsid w:val="008E796B"/>
    <w:rsid w:val="008F0585"/>
    <w:rsid w:val="008F56F3"/>
    <w:rsid w:val="009009A9"/>
    <w:rsid w:val="00902F10"/>
    <w:rsid w:val="00903F49"/>
    <w:rsid w:val="00910645"/>
    <w:rsid w:val="00914539"/>
    <w:rsid w:val="00915203"/>
    <w:rsid w:val="009225EF"/>
    <w:rsid w:val="00922B35"/>
    <w:rsid w:val="00927997"/>
    <w:rsid w:val="009314C8"/>
    <w:rsid w:val="009332DD"/>
    <w:rsid w:val="0093605D"/>
    <w:rsid w:val="00936943"/>
    <w:rsid w:val="00936D5B"/>
    <w:rsid w:val="009404E2"/>
    <w:rsid w:val="00942C23"/>
    <w:rsid w:val="00943D2E"/>
    <w:rsid w:val="00945537"/>
    <w:rsid w:val="00946224"/>
    <w:rsid w:val="00946E3A"/>
    <w:rsid w:val="00953686"/>
    <w:rsid w:val="00956373"/>
    <w:rsid w:val="0096147F"/>
    <w:rsid w:val="00962121"/>
    <w:rsid w:val="00963748"/>
    <w:rsid w:val="009667F1"/>
    <w:rsid w:val="00970C41"/>
    <w:rsid w:val="00973304"/>
    <w:rsid w:val="00975202"/>
    <w:rsid w:val="009830ED"/>
    <w:rsid w:val="0098397E"/>
    <w:rsid w:val="0099084D"/>
    <w:rsid w:val="00994957"/>
    <w:rsid w:val="00994C76"/>
    <w:rsid w:val="0099679C"/>
    <w:rsid w:val="009A1E4D"/>
    <w:rsid w:val="009A21AB"/>
    <w:rsid w:val="009A5951"/>
    <w:rsid w:val="009A6FC1"/>
    <w:rsid w:val="009A7511"/>
    <w:rsid w:val="009A7CD5"/>
    <w:rsid w:val="009B3C33"/>
    <w:rsid w:val="009B713A"/>
    <w:rsid w:val="009B7C56"/>
    <w:rsid w:val="009C0BD7"/>
    <w:rsid w:val="009C47B8"/>
    <w:rsid w:val="009C607D"/>
    <w:rsid w:val="009D0B20"/>
    <w:rsid w:val="009D263E"/>
    <w:rsid w:val="009D62F7"/>
    <w:rsid w:val="009D6E48"/>
    <w:rsid w:val="009E3F15"/>
    <w:rsid w:val="009E5E59"/>
    <w:rsid w:val="009E6511"/>
    <w:rsid w:val="009E6883"/>
    <w:rsid w:val="009E6FC0"/>
    <w:rsid w:val="009F11E1"/>
    <w:rsid w:val="009F3421"/>
    <w:rsid w:val="009F3F89"/>
    <w:rsid w:val="00A01F96"/>
    <w:rsid w:val="00A03DC9"/>
    <w:rsid w:val="00A07132"/>
    <w:rsid w:val="00A12B81"/>
    <w:rsid w:val="00A12C83"/>
    <w:rsid w:val="00A13454"/>
    <w:rsid w:val="00A151BD"/>
    <w:rsid w:val="00A2518E"/>
    <w:rsid w:val="00A2647D"/>
    <w:rsid w:val="00A309B0"/>
    <w:rsid w:val="00A3297E"/>
    <w:rsid w:val="00A32998"/>
    <w:rsid w:val="00A36B1D"/>
    <w:rsid w:val="00A3755E"/>
    <w:rsid w:val="00A421A1"/>
    <w:rsid w:val="00A45816"/>
    <w:rsid w:val="00A45F85"/>
    <w:rsid w:val="00A460F4"/>
    <w:rsid w:val="00A50E9D"/>
    <w:rsid w:val="00A515AC"/>
    <w:rsid w:val="00A60368"/>
    <w:rsid w:val="00A60C93"/>
    <w:rsid w:val="00A63E91"/>
    <w:rsid w:val="00A6461F"/>
    <w:rsid w:val="00A6505D"/>
    <w:rsid w:val="00A65A47"/>
    <w:rsid w:val="00A66BDE"/>
    <w:rsid w:val="00A710B7"/>
    <w:rsid w:val="00A721E5"/>
    <w:rsid w:val="00A80B35"/>
    <w:rsid w:val="00A81208"/>
    <w:rsid w:val="00A81753"/>
    <w:rsid w:val="00A82A9E"/>
    <w:rsid w:val="00A8310E"/>
    <w:rsid w:val="00A95E42"/>
    <w:rsid w:val="00A965A1"/>
    <w:rsid w:val="00AB31A4"/>
    <w:rsid w:val="00AB7696"/>
    <w:rsid w:val="00AC2023"/>
    <w:rsid w:val="00AD3422"/>
    <w:rsid w:val="00AD64A0"/>
    <w:rsid w:val="00AF562C"/>
    <w:rsid w:val="00B00594"/>
    <w:rsid w:val="00B03DC5"/>
    <w:rsid w:val="00B04148"/>
    <w:rsid w:val="00B051A2"/>
    <w:rsid w:val="00B100FE"/>
    <w:rsid w:val="00B13227"/>
    <w:rsid w:val="00B15AFA"/>
    <w:rsid w:val="00B16B80"/>
    <w:rsid w:val="00B17CBD"/>
    <w:rsid w:val="00B17E60"/>
    <w:rsid w:val="00B21785"/>
    <w:rsid w:val="00B22623"/>
    <w:rsid w:val="00B310E8"/>
    <w:rsid w:val="00B327CA"/>
    <w:rsid w:val="00B348D7"/>
    <w:rsid w:val="00B401ED"/>
    <w:rsid w:val="00B421D5"/>
    <w:rsid w:val="00B44A98"/>
    <w:rsid w:val="00B501DB"/>
    <w:rsid w:val="00B5187F"/>
    <w:rsid w:val="00B5514F"/>
    <w:rsid w:val="00B60222"/>
    <w:rsid w:val="00B61998"/>
    <w:rsid w:val="00B62C7C"/>
    <w:rsid w:val="00B72E7E"/>
    <w:rsid w:val="00B73FB7"/>
    <w:rsid w:val="00B7573C"/>
    <w:rsid w:val="00B75D5F"/>
    <w:rsid w:val="00B83F98"/>
    <w:rsid w:val="00B90459"/>
    <w:rsid w:val="00B908AA"/>
    <w:rsid w:val="00B932B4"/>
    <w:rsid w:val="00B94D1D"/>
    <w:rsid w:val="00BA3C30"/>
    <w:rsid w:val="00BA72FA"/>
    <w:rsid w:val="00BB7506"/>
    <w:rsid w:val="00BC07C8"/>
    <w:rsid w:val="00BC0EA0"/>
    <w:rsid w:val="00BC421E"/>
    <w:rsid w:val="00BD74F2"/>
    <w:rsid w:val="00BE0B07"/>
    <w:rsid w:val="00BE2971"/>
    <w:rsid w:val="00BE3529"/>
    <w:rsid w:val="00BE4622"/>
    <w:rsid w:val="00BE5250"/>
    <w:rsid w:val="00BF0FC3"/>
    <w:rsid w:val="00BF2A44"/>
    <w:rsid w:val="00BF5CF2"/>
    <w:rsid w:val="00BF6189"/>
    <w:rsid w:val="00BF65B1"/>
    <w:rsid w:val="00C014BD"/>
    <w:rsid w:val="00C01603"/>
    <w:rsid w:val="00C100F6"/>
    <w:rsid w:val="00C110A3"/>
    <w:rsid w:val="00C119E7"/>
    <w:rsid w:val="00C12B3B"/>
    <w:rsid w:val="00C13895"/>
    <w:rsid w:val="00C1613D"/>
    <w:rsid w:val="00C16348"/>
    <w:rsid w:val="00C16D7E"/>
    <w:rsid w:val="00C202E8"/>
    <w:rsid w:val="00C231B0"/>
    <w:rsid w:val="00C23C23"/>
    <w:rsid w:val="00C24F91"/>
    <w:rsid w:val="00C263C2"/>
    <w:rsid w:val="00C26623"/>
    <w:rsid w:val="00C32278"/>
    <w:rsid w:val="00C36F44"/>
    <w:rsid w:val="00C41907"/>
    <w:rsid w:val="00C43B96"/>
    <w:rsid w:val="00C44CD5"/>
    <w:rsid w:val="00C44D6B"/>
    <w:rsid w:val="00C4702B"/>
    <w:rsid w:val="00C47B43"/>
    <w:rsid w:val="00C54D7C"/>
    <w:rsid w:val="00C552C9"/>
    <w:rsid w:val="00C60E6E"/>
    <w:rsid w:val="00C62DA5"/>
    <w:rsid w:val="00C649F4"/>
    <w:rsid w:val="00C6637B"/>
    <w:rsid w:val="00C70C76"/>
    <w:rsid w:val="00C74CC2"/>
    <w:rsid w:val="00C766B4"/>
    <w:rsid w:val="00C8313E"/>
    <w:rsid w:val="00C87C0A"/>
    <w:rsid w:val="00C87EBC"/>
    <w:rsid w:val="00C95327"/>
    <w:rsid w:val="00CA0537"/>
    <w:rsid w:val="00CA6AE6"/>
    <w:rsid w:val="00CA6CBA"/>
    <w:rsid w:val="00CA77C9"/>
    <w:rsid w:val="00CB054B"/>
    <w:rsid w:val="00CB35BA"/>
    <w:rsid w:val="00CC2D67"/>
    <w:rsid w:val="00CC3630"/>
    <w:rsid w:val="00CC5C59"/>
    <w:rsid w:val="00CF4DF9"/>
    <w:rsid w:val="00D05ECF"/>
    <w:rsid w:val="00D05FEC"/>
    <w:rsid w:val="00D06331"/>
    <w:rsid w:val="00D115C5"/>
    <w:rsid w:val="00D11972"/>
    <w:rsid w:val="00D158B4"/>
    <w:rsid w:val="00D21600"/>
    <w:rsid w:val="00D220B3"/>
    <w:rsid w:val="00D30B65"/>
    <w:rsid w:val="00D32A6A"/>
    <w:rsid w:val="00D34457"/>
    <w:rsid w:val="00D34C15"/>
    <w:rsid w:val="00D428CE"/>
    <w:rsid w:val="00D44EDF"/>
    <w:rsid w:val="00D4676C"/>
    <w:rsid w:val="00D52B4A"/>
    <w:rsid w:val="00D60022"/>
    <w:rsid w:val="00D62FB8"/>
    <w:rsid w:val="00D72A73"/>
    <w:rsid w:val="00D72F05"/>
    <w:rsid w:val="00D73140"/>
    <w:rsid w:val="00D745F4"/>
    <w:rsid w:val="00D75DA4"/>
    <w:rsid w:val="00D81178"/>
    <w:rsid w:val="00D836D2"/>
    <w:rsid w:val="00D84EDE"/>
    <w:rsid w:val="00D94F07"/>
    <w:rsid w:val="00D9670B"/>
    <w:rsid w:val="00DA3998"/>
    <w:rsid w:val="00DA4967"/>
    <w:rsid w:val="00DA55C8"/>
    <w:rsid w:val="00DA59C3"/>
    <w:rsid w:val="00DA6D5D"/>
    <w:rsid w:val="00DA7BDB"/>
    <w:rsid w:val="00DB0D51"/>
    <w:rsid w:val="00DB19E5"/>
    <w:rsid w:val="00DB4ED7"/>
    <w:rsid w:val="00DB5ABF"/>
    <w:rsid w:val="00DC3667"/>
    <w:rsid w:val="00DE00E2"/>
    <w:rsid w:val="00DF3B85"/>
    <w:rsid w:val="00DF3E57"/>
    <w:rsid w:val="00DF4B4E"/>
    <w:rsid w:val="00E03FA7"/>
    <w:rsid w:val="00E100D4"/>
    <w:rsid w:val="00E1130A"/>
    <w:rsid w:val="00E12C0B"/>
    <w:rsid w:val="00E12D98"/>
    <w:rsid w:val="00E13783"/>
    <w:rsid w:val="00E1415D"/>
    <w:rsid w:val="00E153C5"/>
    <w:rsid w:val="00E17EEA"/>
    <w:rsid w:val="00E21BFF"/>
    <w:rsid w:val="00E24E19"/>
    <w:rsid w:val="00E26753"/>
    <w:rsid w:val="00E313CC"/>
    <w:rsid w:val="00E341BF"/>
    <w:rsid w:val="00E35450"/>
    <w:rsid w:val="00E41E45"/>
    <w:rsid w:val="00E422FD"/>
    <w:rsid w:val="00E4507A"/>
    <w:rsid w:val="00E45BCA"/>
    <w:rsid w:val="00E4649A"/>
    <w:rsid w:val="00E51012"/>
    <w:rsid w:val="00E52CAB"/>
    <w:rsid w:val="00E53287"/>
    <w:rsid w:val="00E649F8"/>
    <w:rsid w:val="00E661BE"/>
    <w:rsid w:val="00E70335"/>
    <w:rsid w:val="00E71030"/>
    <w:rsid w:val="00E73F85"/>
    <w:rsid w:val="00E750A4"/>
    <w:rsid w:val="00E7613D"/>
    <w:rsid w:val="00E77309"/>
    <w:rsid w:val="00E775EB"/>
    <w:rsid w:val="00E91615"/>
    <w:rsid w:val="00E9205B"/>
    <w:rsid w:val="00E92708"/>
    <w:rsid w:val="00E94AD3"/>
    <w:rsid w:val="00EA19E6"/>
    <w:rsid w:val="00EA2475"/>
    <w:rsid w:val="00EA2F29"/>
    <w:rsid w:val="00EB0CD0"/>
    <w:rsid w:val="00EB12CD"/>
    <w:rsid w:val="00EB4B76"/>
    <w:rsid w:val="00EC39BD"/>
    <w:rsid w:val="00ED23C4"/>
    <w:rsid w:val="00ED5CDA"/>
    <w:rsid w:val="00ED634B"/>
    <w:rsid w:val="00ED66DC"/>
    <w:rsid w:val="00EE090E"/>
    <w:rsid w:val="00EE0D2D"/>
    <w:rsid w:val="00EE2D10"/>
    <w:rsid w:val="00EE4EB0"/>
    <w:rsid w:val="00EE5D7E"/>
    <w:rsid w:val="00EF0346"/>
    <w:rsid w:val="00EF0E26"/>
    <w:rsid w:val="00EF286A"/>
    <w:rsid w:val="00EF3759"/>
    <w:rsid w:val="00EF5432"/>
    <w:rsid w:val="00EF6CC3"/>
    <w:rsid w:val="00F04087"/>
    <w:rsid w:val="00F10152"/>
    <w:rsid w:val="00F10C35"/>
    <w:rsid w:val="00F13D2F"/>
    <w:rsid w:val="00F210F5"/>
    <w:rsid w:val="00F226C6"/>
    <w:rsid w:val="00F25A80"/>
    <w:rsid w:val="00F32616"/>
    <w:rsid w:val="00F34DE9"/>
    <w:rsid w:val="00F36C49"/>
    <w:rsid w:val="00F43226"/>
    <w:rsid w:val="00F47467"/>
    <w:rsid w:val="00F51F9B"/>
    <w:rsid w:val="00F558D8"/>
    <w:rsid w:val="00F56BC3"/>
    <w:rsid w:val="00F60ED0"/>
    <w:rsid w:val="00F6156C"/>
    <w:rsid w:val="00F6208D"/>
    <w:rsid w:val="00F66441"/>
    <w:rsid w:val="00F7013F"/>
    <w:rsid w:val="00F71233"/>
    <w:rsid w:val="00F722F9"/>
    <w:rsid w:val="00F75235"/>
    <w:rsid w:val="00F7670F"/>
    <w:rsid w:val="00F81283"/>
    <w:rsid w:val="00F81CDF"/>
    <w:rsid w:val="00F82341"/>
    <w:rsid w:val="00F8397A"/>
    <w:rsid w:val="00F90A5E"/>
    <w:rsid w:val="00F95191"/>
    <w:rsid w:val="00F978EF"/>
    <w:rsid w:val="00FA2A04"/>
    <w:rsid w:val="00FA2E1A"/>
    <w:rsid w:val="00FA5921"/>
    <w:rsid w:val="00FA701F"/>
    <w:rsid w:val="00FB0686"/>
    <w:rsid w:val="00FB43B3"/>
    <w:rsid w:val="00FB5184"/>
    <w:rsid w:val="00FB77DB"/>
    <w:rsid w:val="00FC339E"/>
    <w:rsid w:val="00FC46DF"/>
    <w:rsid w:val="00FD0769"/>
    <w:rsid w:val="00FD30FE"/>
    <w:rsid w:val="00FD4E87"/>
    <w:rsid w:val="00FD7893"/>
    <w:rsid w:val="00FE1F16"/>
    <w:rsid w:val="00FE2DDD"/>
    <w:rsid w:val="00FE6E29"/>
    <w:rsid w:val="00FE7F29"/>
    <w:rsid w:val="00FF0446"/>
    <w:rsid w:val="00FF0A1F"/>
    <w:rsid w:val="00FF146E"/>
    <w:rsid w:val="00FF20A3"/>
    <w:rsid w:val="00FF6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15657A"/>
  <w15:docId w15:val="{0C93BD63-61A2-4A06-9832-C667F4EE7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6B80"/>
    <w:rPr>
      <w:rFonts w:eastAsia="Calibri"/>
      <w:lang w:val="en-US" w:eastAsia="en-US"/>
    </w:rPr>
  </w:style>
  <w:style w:type="paragraph" w:styleId="Heading1">
    <w:name w:val="heading 1"/>
    <w:basedOn w:val="Normal"/>
    <w:next w:val="1-colbodytext"/>
    <w:link w:val="Heading1Char"/>
    <w:qFormat/>
    <w:rsid w:val="00B16B80"/>
    <w:pPr>
      <w:keepNext/>
      <w:keepLines/>
      <w:numPr>
        <w:numId w:val="32"/>
      </w:numPr>
      <w:spacing w:before="300" w:after="160"/>
      <w:outlineLvl w:val="0"/>
    </w:pPr>
    <w:rPr>
      <w:rFonts w:ascii="Times" w:eastAsia="Times New Roman" w:hAnsi="Times"/>
      <w:b/>
      <w:bCs/>
      <w:sz w:val="28"/>
      <w:szCs w:val="28"/>
    </w:rPr>
  </w:style>
  <w:style w:type="paragraph" w:styleId="Heading2">
    <w:name w:val="heading 2"/>
    <w:basedOn w:val="Normal"/>
    <w:next w:val="BodyText"/>
    <w:link w:val="Heading2Char"/>
    <w:qFormat/>
    <w:rsid w:val="00B16B80"/>
    <w:pPr>
      <w:keepNext/>
      <w:keepLines/>
      <w:numPr>
        <w:ilvl w:val="1"/>
        <w:numId w:val="32"/>
      </w:numPr>
      <w:spacing w:before="300" w:after="160"/>
      <w:outlineLvl w:val="1"/>
    </w:pPr>
    <w:rPr>
      <w:rFonts w:ascii="Times" w:eastAsia="Times New Roman" w:hAnsi="Times"/>
      <w:b/>
      <w:bCs/>
      <w:sz w:val="24"/>
      <w:szCs w:val="26"/>
    </w:rPr>
  </w:style>
  <w:style w:type="paragraph" w:styleId="Heading3">
    <w:name w:val="heading 3"/>
    <w:basedOn w:val="Normal"/>
    <w:next w:val="BodyText"/>
    <w:link w:val="Heading3Char"/>
    <w:qFormat/>
    <w:rsid w:val="00B16B80"/>
    <w:pPr>
      <w:keepNext/>
      <w:keepLines/>
      <w:numPr>
        <w:ilvl w:val="2"/>
        <w:numId w:val="32"/>
      </w:numPr>
      <w:spacing w:before="200" w:after="100"/>
      <w:outlineLvl w:val="2"/>
    </w:pPr>
    <w:rPr>
      <w:rFonts w:ascii="Times" w:eastAsia="Times New Roman" w:hAnsi="Times"/>
      <w:b/>
      <w:bCs/>
      <w:szCs w:val="20"/>
    </w:rPr>
  </w:style>
  <w:style w:type="paragraph" w:styleId="Heading4">
    <w:name w:val="heading 4"/>
    <w:basedOn w:val="Normal"/>
    <w:next w:val="Normal"/>
    <w:link w:val="Heading4Char"/>
    <w:unhideWhenUsed/>
    <w:qFormat/>
    <w:rsid w:val="00B16B80"/>
    <w:pPr>
      <w:keepNext/>
      <w:keepLines/>
      <w:numPr>
        <w:ilvl w:val="3"/>
        <w:numId w:val="32"/>
      </w:numPr>
      <w:spacing w:before="200" w:after="100"/>
      <w:outlineLvl w:val="3"/>
    </w:pPr>
    <w:rPr>
      <w:rFonts w:ascii="Times" w:eastAsia="Times New Roman" w:hAnsi="Times"/>
      <w:b/>
      <w:bCs/>
      <w:iCs/>
      <w:szCs w:val="20"/>
    </w:rPr>
  </w:style>
  <w:style w:type="paragraph" w:styleId="Heading5">
    <w:name w:val="heading 5"/>
    <w:basedOn w:val="Normal"/>
    <w:next w:val="Normal"/>
    <w:link w:val="Heading5Char"/>
    <w:unhideWhenUsed/>
    <w:qFormat/>
    <w:rsid w:val="00B16B80"/>
    <w:pPr>
      <w:keepNext/>
      <w:keepLines/>
      <w:numPr>
        <w:ilvl w:val="4"/>
        <w:numId w:val="32"/>
      </w:numPr>
      <w:spacing w:before="200" w:after="100"/>
      <w:outlineLvl w:val="4"/>
    </w:pPr>
    <w:rPr>
      <w:rFonts w:ascii="Times" w:eastAsia="Times New Roman" w:hAnsi="Times"/>
      <w:b/>
      <w:color w:val="000000"/>
      <w:szCs w:val="20"/>
    </w:rPr>
  </w:style>
  <w:style w:type="paragraph" w:styleId="Heading6">
    <w:name w:val="heading 6"/>
    <w:basedOn w:val="Normal"/>
    <w:next w:val="Normal"/>
    <w:link w:val="Heading6Char"/>
    <w:unhideWhenUsed/>
    <w:qFormat/>
    <w:rsid w:val="00B16B80"/>
    <w:pPr>
      <w:keepNext/>
      <w:keepLines/>
      <w:numPr>
        <w:ilvl w:val="5"/>
        <w:numId w:val="32"/>
      </w:numPr>
      <w:spacing w:before="200" w:after="100"/>
      <w:outlineLvl w:val="5"/>
    </w:pPr>
    <w:rPr>
      <w:rFonts w:ascii="Times" w:eastAsia="Times New Roman" w:hAnsi="Times"/>
      <w:b/>
      <w:iCs/>
      <w:color w:val="000000"/>
      <w:szCs w:val="20"/>
    </w:rPr>
  </w:style>
  <w:style w:type="paragraph" w:styleId="Heading7">
    <w:name w:val="heading 7"/>
    <w:basedOn w:val="Normal"/>
    <w:next w:val="Normal"/>
    <w:link w:val="Heading7Char"/>
    <w:qFormat/>
    <w:rsid w:val="00B16B80"/>
    <w:pPr>
      <w:keepNext/>
      <w:keepLines/>
      <w:numPr>
        <w:ilvl w:val="6"/>
        <w:numId w:val="30"/>
      </w:numPr>
      <w:spacing w:after="160"/>
      <w:jc w:val="center"/>
      <w:outlineLvl w:val="6"/>
    </w:pPr>
    <w:rPr>
      <w:rFonts w:ascii="Times" w:eastAsia="Times New Roman" w:hAnsi="Times"/>
      <w:b/>
      <w:iCs/>
      <w:sz w:val="28"/>
      <w:szCs w:val="20"/>
    </w:rPr>
  </w:style>
  <w:style w:type="paragraph" w:styleId="Heading8">
    <w:name w:val="heading 8"/>
    <w:basedOn w:val="Normal"/>
    <w:next w:val="Normal"/>
    <w:link w:val="Heading8Char"/>
    <w:qFormat/>
    <w:rsid w:val="00B16B80"/>
    <w:pPr>
      <w:keepNext/>
      <w:keepLines/>
      <w:numPr>
        <w:ilvl w:val="7"/>
        <w:numId w:val="32"/>
      </w:numPr>
      <w:spacing w:before="300" w:after="160"/>
      <w:outlineLvl w:val="7"/>
    </w:pPr>
    <w:rPr>
      <w:rFonts w:ascii="Times" w:eastAsia="Times New Roman" w:hAnsi="Times"/>
      <w:b/>
      <w:color w:val="0D0D0D"/>
      <w:sz w:val="24"/>
      <w:szCs w:val="20"/>
    </w:rPr>
  </w:style>
  <w:style w:type="paragraph" w:styleId="Heading9">
    <w:name w:val="heading 9"/>
    <w:basedOn w:val="Normal"/>
    <w:next w:val="Normal"/>
    <w:link w:val="Heading9Char"/>
    <w:qFormat/>
    <w:rsid w:val="00B16B80"/>
    <w:pPr>
      <w:keepNext/>
      <w:keepLines/>
      <w:numPr>
        <w:ilvl w:val="8"/>
        <w:numId w:val="32"/>
      </w:numPr>
      <w:spacing w:before="200" w:after="100"/>
      <w:outlineLvl w:val="8"/>
    </w:pPr>
    <w:rPr>
      <w:rFonts w:ascii="Times" w:eastAsia="Times New Roman" w:hAnsi="Times"/>
      <w:b/>
      <w:iCs/>
      <w:color w:val="0D0D0D"/>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16B80"/>
    <w:rPr>
      <w:rFonts w:ascii="Times" w:hAnsi="Times"/>
      <w:b/>
      <w:bCs/>
      <w:sz w:val="28"/>
      <w:szCs w:val="28"/>
      <w:lang w:val="en-US" w:eastAsia="en-US"/>
    </w:rPr>
  </w:style>
  <w:style w:type="character" w:customStyle="1" w:styleId="Heading2Char">
    <w:name w:val="Heading 2 Char"/>
    <w:basedOn w:val="DefaultParagraphFont"/>
    <w:link w:val="Heading2"/>
    <w:locked/>
    <w:rsid w:val="00B16B80"/>
    <w:rPr>
      <w:rFonts w:ascii="Times" w:hAnsi="Times"/>
      <w:b/>
      <w:bCs/>
      <w:sz w:val="24"/>
      <w:szCs w:val="26"/>
      <w:lang w:val="en-US" w:eastAsia="en-US"/>
    </w:rPr>
  </w:style>
  <w:style w:type="character" w:customStyle="1" w:styleId="Heading3Char">
    <w:name w:val="Heading 3 Char"/>
    <w:basedOn w:val="DefaultParagraphFont"/>
    <w:link w:val="Heading3"/>
    <w:rsid w:val="00B16B80"/>
    <w:rPr>
      <w:rFonts w:ascii="Times" w:hAnsi="Times"/>
      <w:b/>
      <w:bCs/>
      <w:szCs w:val="20"/>
      <w:lang w:val="en-US" w:eastAsia="en-US"/>
    </w:rPr>
  </w:style>
  <w:style w:type="character" w:customStyle="1" w:styleId="Heading4Char">
    <w:name w:val="Heading 4 Char"/>
    <w:basedOn w:val="DefaultParagraphFont"/>
    <w:link w:val="Heading4"/>
    <w:rsid w:val="00B16B80"/>
    <w:rPr>
      <w:rFonts w:ascii="Times" w:hAnsi="Times"/>
      <w:b/>
      <w:bCs/>
      <w:iCs/>
      <w:szCs w:val="20"/>
      <w:lang w:val="en-US" w:eastAsia="en-US"/>
    </w:rPr>
  </w:style>
  <w:style w:type="character" w:customStyle="1" w:styleId="Heading5Char">
    <w:name w:val="Heading 5 Char"/>
    <w:basedOn w:val="DefaultParagraphFont"/>
    <w:link w:val="Heading5"/>
    <w:rsid w:val="00B16B80"/>
    <w:rPr>
      <w:rFonts w:ascii="Times" w:hAnsi="Times"/>
      <w:b/>
      <w:color w:val="000000"/>
      <w:szCs w:val="20"/>
      <w:lang w:val="en-US" w:eastAsia="en-US"/>
    </w:rPr>
  </w:style>
  <w:style w:type="character" w:customStyle="1" w:styleId="Heading6Char">
    <w:name w:val="Heading 6 Char"/>
    <w:basedOn w:val="DefaultParagraphFont"/>
    <w:link w:val="Heading6"/>
    <w:rsid w:val="00B16B80"/>
    <w:rPr>
      <w:rFonts w:ascii="Times" w:hAnsi="Times"/>
      <w:b/>
      <w:iCs/>
      <w:color w:val="000000"/>
      <w:szCs w:val="20"/>
      <w:lang w:val="en-US" w:eastAsia="en-US"/>
    </w:rPr>
  </w:style>
  <w:style w:type="character" w:customStyle="1" w:styleId="Heading7Char">
    <w:name w:val="Heading 7 Char"/>
    <w:basedOn w:val="DefaultParagraphFont"/>
    <w:link w:val="Heading7"/>
    <w:rsid w:val="00B16B80"/>
    <w:rPr>
      <w:rFonts w:ascii="Times" w:hAnsi="Times"/>
      <w:b/>
      <w:iCs/>
      <w:sz w:val="28"/>
      <w:szCs w:val="20"/>
      <w:lang w:val="en-US" w:eastAsia="en-US"/>
    </w:rPr>
  </w:style>
  <w:style w:type="character" w:customStyle="1" w:styleId="Heading8Char">
    <w:name w:val="Heading 8 Char"/>
    <w:basedOn w:val="DefaultParagraphFont"/>
    <w:link w:val="Heading8"/>
    <w:rsid w:val="00B16B80"/>
    <w:rPr>
      <w:rFonts w:ascii="Times" w:hAnsi="Times"/>
      <w:b/>
      <w:color w:val="0D0D0D"/>
      <w:sz w:val="24"/>
      <w:szCs w:val="20"/>
      <w:lang w:val="en-US" w:eastAsia="en-US"/>
    </w:rPr>
  </w:style>
  <w:style w:type="character" w:customStyle="1" w:styleId="Heading9Char">
    <w:name w:val="Heading 9 Char"/>
    <w:basedOn w:val="DefaultParagraphFont"/>
    <w:link w:val="Heading9"/>
    <w:rsid w:val="00B16B80"/>
    <w:rPr>
      <w:rFonts w:ascii="Times" w:hAnsi="Times"/>
      <w:b/>
      <w:iCs/>
      <w:color w:val="0D0D0D"/>
      <w:szCs w:val="20"/>
      <w:lang w:val="en-US" w:eastAsia="en-US"/>
    </w:rPr>
  </w:style>
  <w:style w:type="paragraph" w:customStyle="1" w:styleId="CvrSeries">
    <w:name w:val="CvrSeries"/>
    <w:uiPriority w:val="99"/>
    <w:rsid w:val="005637A3"/>
    <w:pPr>
      <w:spacing w:before="1400" w:after="1400" w:line="380" w:lineRule="exact"/>
      <w:jc w:val="center"/>
    </w:pPr>
    <w:rPr>
      <w:rFonts w:ascii="Arial" w:hAnsi="Arial" w:cs="Arial"/>
      <w:b/>
      <w:sz w:val="37"/>
      <w:szCs w:val="37"/>
      <w:lang w:val="en-US" w:eastAsia="en-US"/>
    </w:rPr>
  </w:style>
  <w:style w:type="paragraph" w:styleId="TOC1">
    <w:name w:val="toc 1"/>
    <w:basedOn w:val="Normal"/>
    <w:next w:val="Normal"/>
    <w:uiPriority w:val="39"/>
    <w:rsid w:val="00B16B80"/>
    <w:pPr>
      <w:ind w:left="360" w:hanging="360"/>
    </w:pPr>
  </w:style>
  <w:style w:type="paragraph" w:styleId="TOC2">
    <w:name w:val="toc 2"/>
    <w:basedOn w:val="Normal"/>
    <w:next w:val="Normal"/>
    <w:uiPriority w:val="39"/>
    <w:rsid w:val="00B16B80"/>
    <w:pPr>
      <w:tabs>
        <w:tab w:val="right" w:leader="dot" w:pos="9350"/>
      </w:tabs>
      <w:ind w:left="360"/>
    </w:pPr>
  </w:style>
  <w:style w:type="paragraph" w:styleId="TOC3">
    <w:name w:val="toc 3"/>
    <w:basedOn w:val="Normal"/>
    <w:next w:val="Normal"/>
    <w:uiPriority w:val="39"/>
    <w:rsid w:val="00682DCC"/>
    <w:pPr>
      <w:tabs>
        <w:tab w:val="left" w:pos="1440"/>
        <w:tab w:val="right" w:leader="dot" w:pos="9350"/>
      </w:tabs>
      <w:ind w:left="1440" w:hanging="540"/>
    </w:pPr>
    <w:rPr>
      <w:rFonts w:eastAsiaTheme="minorEastAsia" w:cstheme="minorBidi"/>
      <w:noProof/>
    </w:rPr>
  </w:style>
  <w:style w:type="paragraph" w:styleId="TOC8">
    <w:name w:val="toc 8"/>
    <w:basedOn w:val="Normal"/>
    <w:next w:val="Normal"/>
    <w:autoRedefine/>
    <w:uiPriority w:val="39"/>
    <w:rsid w:val="00696E90"/>
    <w:pPr>
      <w:tabs>
        <w:tab w:val="right" w:leader="dot" w:pos="9000"/>
      </w:tabs>
      <w:ind w:left="1267" w:hanging="1267"/>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uiPriority w:val="99"/>
    <w:rsid w:val="00696E90"/>
    <w:pPr>
      <w:pageBreakBefore/>
      <w:jc w:val="center"/>
    </w:pPr>
    <w:rPr>
      <w:b/>
      <w:caps/>
      <w:sz w:val="28"/>
    </w:rPr>
  </w:style>
  <w:style w:type="paragraph" w:customStyle="1" w:styleId="toccolumnheadings">
    <w:name w:val="toc column headings"/>
    <w:basedOn w:val="Normal"/>
    <w:next w:val="Normal"/>
    <w:uiPriority w:val="99"/>
    <w:rsid w:val="00696E90"/>
    <w:pPr>
      <w:keepNext/>
      <w:tabs>
        <w:tab w:val="right" w:pos="9000"/>
      </w:tabs>
      <w:spacing w:after="240"/>
    </w:pPr>
    <w:rPr>
      <w:u w:val="words"/>
    </w:rPr>
  </w:style>
  <w:style w:type="paragraph" w:customStyle="1" w:styleId="TOCF">
    <w:name w:val="TOC F"/>
    <w:basedOn w:val="TOC1"/>
    <w:uiPriority w:val="99"/>
    <w:rsid w:val="00696E90"/>
    <w:pPr>
      <w:ind w:left="547" w:hanging="547"/>
    </w:pPr>
    <w:rPr>
      <w:b/>
      <w:caps/>
    </w:rPr>
  </w:style>
  <w:style w:type="paragraph" w:styleId="List">
    <w:name w:val="List"/>
    <w:basedOn w:val="Normal"/>
    <w:uiPriority w:val="99"/>
    <w:rsid w:val="00696E90"/>
    <w:pPr>
      <w:spacing w:before="180"/>
      <w:ind w:left="720" w:hanging="360"/>
    </w:pPr>
  </w:style>
  <w:style w:type="paragraph" w:styleId="List2">
    <w:name w:val="List 2"/>
    <w:basedOn w:val="Normal"/>
    <w:uiPriority w:val="99"/>
    <w:rsid w:val="00696E90"/>
    <w:pPr>
      <w:spacing w:before="180"/>
      <w:ind w:left="1080" w:hanging="360"/>
    </w:pPr>
  </w:style>
  <w:style w:type="paragraph" w:styleId="List3">
    <w:name w:val="List 3"/>
    <w:basedOn w:val="Normal"/>
    <w:uiPriority w:val="99"/>
    <w:rsid w:val="00696E90"/>
    <w:pPr>
      <w:spacing w:before="180"/>
      <w:ind w:left="1440" w:hanging="360"/>
    </w:pPr>
  </w:style>
  <w:style w:type="paragraph" w:styleId="List4">
    <w:name w:val="List 4"/>
    <w:basedOn w:val="Normal"/>
    <w:uiPriority w:val="99"/>
    <w:rsid w:val="00696E90"/>
    <w:pPr>
      <w:spacing w:before="180"/>
      <w:ind w:left="1800" w:hanging="360"/>
    </w:pPr>
  </w:style>
  <w:style w:type="paragraph" w:styleId="List5">
    <w:name w:val="List 5"/>
    <w:basedOn w:val="Normal"/>
    <w:uiPriority w:val="99"/>
    <w:rsid w:val="00696E90"/>
    <w:pPr>
      <w:spacing w:before="180"/>
      <w:ind w:left="2160" w:hanging="360"/>
    </w:pPr>
  </w:style>
  <w:style w:type="paragraph" w:customStyle="1" w:styleId="References">
    <w:name w:val="References"/>
    <w:basedOn w:val="Normal"/>
    <w:link w:val="ReferencesChar"/>
    <w:uiPriority w:val="99"/>
    <w:rsid w:val="00696E90"/>
    <w:pPr>
      <w:keepLines/>
      <w:ind w:left="547" w:hanging="547"/>
    </w:pPr>
  </w:style>
  <w:style w:type="paragraph" w:styleId="Header">
    <w:name w:val="header"/>
    <w:basedOn w:val="Normal"/>
    <w:link w:val="HeaderChar"/>
    <w:uiPriority w:val="99"/>
    <w:unhideWhenUsed/>
    <w:rsid w:val="00B16B80"/>
    <w:pPr>
      <w:tabs>
        <w:tab w:val="center" w:pos="4680"/>
        <w:tab w:val="right" w:pos="9360"/>
      </w:tabs>
    </w:pPr>
  </w:style>
  <w:style w:type="character" w:customStyle="1" w:styleId="HeaderChar">
    <w:name w:val="Header Char"/>
    <w:basedOn w:val="DefaultParagraphFont"/>
    <w:link w:val="Header"/>
    <w:uiPriority w:val="99"/>
    <w:rsid w:val="00B16B80"/>
    <w:rPr>
      <w:rFonts w:eastAsia="Calibri"/>
      <w:lang w:val="en-US" w:eastAsia="en-US"/>
    </w:rPr>
  </w:style>
  <w:style w:type="paragraph" w:styleId="Footer">
    <w:name w:val="footer"/>
    <w:aliases w:val="1-col Footer"/>
    <w:basedOn w:val="Normal"/>
    <w:link w:val="FooterChar"/>
    <w:uiPriority w:val="99"/>
    <w:unhideWhenUsed/>
    <w:rsid w:val="00B16B80"/>
    <w:pPr>
      <w:tabs>
        <w:tab w:val="center" w:pos="4680"/>
        <w:tab w:val="right" w:pos="9360"/>
      </w:tabs>
    </w:pPr>
    <w:rPr>
      <w:sz w:val="20"/>
    </w:rPr>
  </w:style>
  <w:style w:type="character" w:customStyle="1" w:styleId="FooterChar">
    <w:name w:val="Footer Char"/>
    <w:aliases w:val="1-col Footer Char"/>
    <w:basedOn w:val="DefaultParagraphFont"/>
    <w:link w:val="Footer"/>
    <w:uiPriority w:val="99"/>
    <w:rsid w:val="00B16B80"/>
    <w:rPr>
      <w:rFonts w:eastAsia="Calibri"/>
      <w:sz w:val="20"/>
      <w:lang w:val="en-US" w:eastAsia="en-US"/>
    </w:rPr>
  </w:style>
  <w:style w:type="paragraph" w:customStyle="1" w:styleId="Paragraph2">
    <w:name w:val="Paragraph 2"/>
    <w:basedOn w:val="Heading2"/>
    <w:uiPriority w:val="99"/>
    <w:rsid w:val="00696E90"/>
    <w:pPr>
      <w:keepNext w:val="0"/>
      <w:keepLines w:val="0"/>
      <w:tabs>
        <w:tab w:val="left" w:pos="547"/>
      </w:tabs>
      <w:spacing w:line="280" w:lineRule="atLeast"/>
      <w:jc w:val="both"/>
      <w:outlineLvl w:val="9"/>
    </w:pPr>
    <w:rPr>
      <w:b w:val="0"/>
      <w:caps/>
    </w:rPr>
  </w:style>
  <w:style w:type="paragraph" w:customStyle="1" w:styleId="Paragraph3">
    <w:name w:val="Paragraph 3"/>
    <w:basedOn w:val="Heading3"/>
    <w:uiPriority w:val="99"/>
    <w:rsid w:val="00696E90"/>
    <w:pPr>
      <w:keepNext w:val="0"/>
      <w:keepLines w:val="0"/>
      <w:tabs>
        <w:tab w:val="left" w:pos="720"/>
      </w:tabs>
      <w:spacing w:line="280" w:lineRule="atLeast"/>
      <w:jc w:val="both"/>
      <w:outlineLvl w:val="9"/>
    </w:pPr>
    <w:rPr>
      <w:b w:val="0"/>
      <w:caps/>
    </w:rPr>
  </w:style>
  <w:style w:type="paragraph" w:customStyle="1" w:styleId="Paragraph4">
    <w:name w:val="Paragraph 4"/>
    <w:basedOn w:val="Heading4"/>
    <w:uiPriority w:val="99"/>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uiPriority w:val="99"/>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Heading6"/>
    <w:uiPriority w:val="99"/>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Heading7"/>
    <w:uiPriority w:val="99"/>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uiPriority w:val="99"/>
    <w:rsid w:val="00696E90"/>
    <w:pPr>
      <w:keepLines/>
      <w:tabs>
        <w:tab w:val="left" w:pos="806"/>
      </w:tabs>
      <w:ind w:left="1138" w:hanging="1138"/>
    </w:pPr>
  </w:style>
  <w:style w:type="paragraph" w:customStyle="1" w:styleId="Notelevel2">
    <w:name w:val="Note level 2"/>
    <w:basedOn w:val="Normal"/>
    <w:next w:val="Normal"/>
    <w:uiPriority w:val="99"/>
    <w:rsid w:val="00696E90"/>
    <w:pPr>
      <w:keepLines/>
      <w:tabs>
        <w:tab w:val="left" w:pos="1166"/>
      </w:tabs>
      <w:ind w:left="1498" w:hanging="1138"/>
    </w:pPr>
  </w:style>
  <w:style w:type="paragraph" w:customStyle="1" w:styleId="Notelevel3">
    <w:name w:val="Note level 3"/>
    <w:basedOn w:val="Normal"/>
    <w:next w:val="Normal"/>
    <w:uiPriority w:val="99"/>
    <w:rsid w:val="00696E90"/>
    <w:pPr>
      <w:keepLines/>
      <w:tabs>
        <w:tab w:val="left" w:pos="1526"/>
      </w:tabs>
      <w:ind w:left="1858" w:hanging="1138"/>
    </w:pPr>
  </w:style>
  <w:style w:type="paragraph" w:customStyle="1" w:styleId="Notelevel4">
    <w:name w:val="Note level 4"/>
    <w:basedOn w:val="Normal"/>
    <w:next w:val="Normal"/>
    <w:uiPriority w:val="99"/>
    <w:rsid w:val="00696E90"/>
    <w:pPr>
      <w:keepLines/>
      <w:tabs>
        <w:tab w:val="left" w:pos="1886"/>
      </w:tabs>
      <w:ind w:left="2218" w:hanging="1138"/>
    </w:pPr>
  </w:style>
  <w:style w:type="paragraph" w:customStyle="1" w:styleId="Noteslevel1">
    <w:name w:val="Notes level 1"/>
    <w:basedOn w:val="Normal"/>
    <w:uiPriority w:val="99"/>
    <w:rsid w:val="00696E90"/>
    <w:pPr>
      <w:ind w:left="720" w:hanging="720"/>
    </w:pPr>
  </w:style>
  <w:style w:type="paragraph" w:customStyle="1" w:styleId="Noteslevel2">
    <w:name w:val="Notes level 2"/>
    <w:basedOn w:val="Normal"/>
    <w:uiPriority w:val="99"/>
    <w:rsid w:val="00696E90"/>
    <w:pPr>
      <w:ind w:left="1080" w:hanging="720"/>
    </w:pPr>
  </w:style>
  <w:style w:type="paragraph" w:customStyle="1" w:styleId="Noteslevel3">
    <w:name w:val="Notes level 3"/>
    <w:basedOn w:val="Normal"/>
    <w:uiPriority w:val="99"/>
    <w:rsid w:val="00696E90"/>
    <w:pPr>
      <w:ind w:left="1440" w:hanging="720"/>
    </w:pPr>
  </w:style>
  <w:style w:type="paragraph" w:customStyle="1" w:styleId="Noteslevel4">
    <w:name w:val="Notes level 4"/>
    <w:basedOn w:val="Normal"/>
    <w:uiPriority w:val="99"/>
    <w:rsid w:val="00696E90"/>
    <w:pPr>
      <w:ind w:left="1800" w:hanging="720"/>
    </w:pPr>
  </w:style>
  <w:style w:type="paragraph" w:customStyle="1" w:styleId="numberednotelevel1">
    <w:name w:val="numbered note level 1"/>
    <w:basedOn w:val="Normal"/>
    <w:uiPriority w:val="99"/>
    <w:rsid w:val="00696E90"/>
    <w:pPr>
      <w:tabs>
        <w:tab w:val="right" w:pos="1051"/>
      </w:tabs>
      <w:ind w:left="1166" w:hanging="1166"/>
    </w:pPr>
  </w:style>
  <w:style w:type="paragraph" w:customStyle="1" w:styleId="numberednotelevel2">
    <w:name w:val="numbered note level 2"/>
    <w:basedOn w:val="Normal"/>
    <w:uiPriority w:val="99"/>
    <w:rsid w:val="00696E90"/>
    <w:pPr>
      <w:tabs>
        <w:tab w:val="right" w:pos="1411"/>
      </w:tabs>
      <w:ind w:left="1526" w:hanging="1166"/>
    </w:pPr>
  </w:style>
  <w:style w:type="paragraph" w:customStyle="1" w:styleId="numberednotelevel3">
    <w:name w:val="numbered note level 3"/>
    <w:basedOn w:val="Normal"/>
    <w:uiPriority w:val="99"/>
    <w:rsid w:val="00696E90"/>
    <w:pPr>
      <w:tabs>
        <w:tab w:val="left" w:pos="1800"/>
      </w:tabs>
      <w:ind w:left="1440" w:hanging="720"/>
    </w:pPr>
  </w:style>
  <w:style w:type="paragraph" w:customStyle="1" w:styleId="numberednotelevel4">
    <w:name w:val="numbered note level 4"/>
    <w:basedOn w:val="Normal"/>
    <w:uiPriority w:val="99"/>
    <w:rsid w:val="00696E90"/>
    <w:pPr>
      <w:tabs>
        <w:tab w:val="right" w:pos="2131"/>
      </w:tabs>
      <w:ind w:left="2246" w:hanging="1166"/>
    </w:pPr>
  </w:style>
  <w:style w:type="paragraph" w:customStyle="1" w:styleId="Annex2">
    <w:name w:val="Annex 2"/>
    <w:basedOn w:val="Heading8"/>
    <w:next w:val="Normal"/>
    <w:uiPriority w:val="99"/>
    <w:rsid w:val="00696E90"/>
    <w:pPr>
      <w:numPr>
        <w:ilvl w:val="0"/>
        <w:numId w:val="0"/>
      </w:numPr>
      <w:spacing w:before="240"/>
      <w:ind w:left="576" w:hanging="576"/>
      <w:outlineLvl w:val="9"/>
    </w:pPr>
  </w:style>
  <w:style w:type="paragraph" w:customStyle="1" w:styleId="Annex3">
    <w:name w:val="Annex 3"/>
    <w:basedOn w:val="Normal"/>
    <w:next w:val="Normal"/>
    <w:uiPriority w:val="99"/>
    <w:rsid w:val="00696E90"/>
    <w:pPr>
      <w:keepNext/>
      <w:numPr>
        <w:ilvl w:val="2"/>
        <w:numId w:val="4"/>
      </w:numPr>
    </w:pPr>
    <w:rPr>
      <w:b/>
      <w:caps/>
    </w:rPr>
  </w:style>
  <w:style w:type="paragraph" w:customStyle="1" w:styleId="Annex4">
    <w:name w:val="Annex 4"/>
    <w:basedOn w:val="Normal"/>
    <w:next w:val="Normal"/>
    <w:uiPriority w:val="99"/>
    <w:rsid w:val="00696E90"/>
    <w:pPr>
      <w:keepNext/>
      <w:numPr>
        <w:ilvl w:val="3"/>
        <w:numId w:val="4"/>
      </w:numPr>
    </w:pPr>
    <w:rPr>
      <w:b/>
    </w:rPr>
  </w:style>
  <w:style w:type="paragraph" w:customStyle="1" w:styleId="Annex5">
    <w:name w:val="Annex 5"/>
    <w:basedOn w:val="Normal"/>
    <w:next w:val="Normal"/>
    <w:uiPriority w:val="99"/>
    <w:rsid w:val="00696E90"/>
    <w:pPr>
      <w:keepNext/>
      <w:numPr>
        <w:ilvl w:val="4"/>
        <w:numId w:val="4"/>
      </w:numPr>
    </w:pPr>
    <w:rPr>
      <w:b/>
    </w:rPr>
  </w:style>
  <w:style w:type="paragraph" w:customStyle="1" w:styleId="Annex6">
    <w:name w:val="Annex 6"/>
    <w:basedOn w:val="Normal"/>
    <w:next w:val="Normal"/>
    <w:uiPriority w:val="99"/>
    <w:rsid w:val="00696E90"/>
    <w:pPr>
      <w:keepNext/>
      <w:numPr>
        <w:ilvl w:val="5"/>
        <w:numId w:val="4"/>
      </w:numPr>
    </w:pPr>
    <w:rPr>
      <w:b/>
    </w:rPr>
  </w:style>
  <w:style w:type="paragraph" w:customStyle="1" w:styleId="Annex7">
    <w:name w:val="Annex 7"/>
    <w:basedOn w:val="Normal"/>
    <w:next w:val="Normal"/>
    <w:uiPriority w:val="99"/>
    <w:rsid w:val="00696E90"/>
    <w:pPr>
      <w:keepNext/>
      <w:numPr>
        <w:ilvl w:val="6"/>
        <w:numId w:val="4"/>
      </w:numPr>
    </w:pPr>
    <w:rPr>
      <w:b/>
    </w:rPr>
  </w:style>
  <w:style w:type="paragraph" w:customStyle="1" w:styleId="Annex8">
    <w:name w:val="Annex 8"/>
    <w:basedOn w:val="Normal"/>
    <w:next w:val="Normal"/>
    <w:uiPriority w:val="99"/>
    <w:rsid w:val="00696E90"/>
    <w:pPr>
      <w:keepNext/>
      <w:numPr>
        <w:ilvl w:val="7"/>
        <w:numId w:val="4"/>
      </w:numPr>
    </w:pPr>
    <w:rPr>
      <w:b/>
    </w:rPr>
  </w:style>
  <w:style w:type="paragraph" w:customStyle="1" w:styleId="Annex9">
    <w:name w:val="Annex 9"/>
    <w:basedOn w:val="Normal"/>
    <w:next w:val="Normal"/>
    <w:uiPriority w:val="99"/>
    <w:rsid w:val="00696E90"/>
    <w:pPr>
      <w:keepNext/>
      <w:numPr>
        <w:ilvl w:val="8"/>
        <w:numId w:val="4"/>
      </w:numPr>
    </w:pPr>
    <w:rPr>
      <w:b/>
    </w:rPr>
  </w:style>
  <w:style w:type="paragraph" w:customStyle="1" w:styleId="XParagraph2">
    <w:name w:val="XParagraph 2"/>
    <w:basedOn w:val="Annex2"/>
    <w:next w:val="Normal"/>
    <w:uiPriority w:val="99"/>
    <w:rsid w:val="00696E90"/>
    <w:pPr>
      <w:keepNext w:val="0"/>
      <w:tabs>
        <w:tab w:val="left" w:pos="547"/>
      </w:tabs>
      <w:spacing w:line="280" w:lineRule="atLeast"/>
      <w:ind w:left="0" w:firstLine="0"/>
      <w:jc w:val="both"/>
    </w:pPr>
    <w:rPr>
      <w:b w:val="0"/>
      <w:caps/>
    </w:rPr>
  </w:style>
  <w:style w:type="paragraph" w:customStyle="1" w:styleId="XParagraph3">
    <w:name w:val="XParagraph 3"/>
    <w:basedOn w:val="Annex3"/>
    <w:next w:val="Normal"/>
    <w:uiPriority w:val="99"/>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uiPriority w:val="99"/>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uiPriority w:val="99"/>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uiPriority w:val="99"/>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uiPriority w:val="99"/>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uiPriority w:val="99"/>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uiPriority w:val="99"/>
    <w:rsid w:val="00696E90"/>
    <w:pPr>
      <w:keepNext w:val="0"/>
      <w:tabs>
        <w:tab w:val="left" w:pos="1800"/>
      </w:tabs>
      <w:spacing w:line="280" w:lineRule="atLeast"/>
      <w:ind w:left="0" w:firstLine="0"/>
      <w:jc w:val="both"/>
    </w:pPr>
    <w:rPr>
      <w:b w:val="0"/>
    </w:rPr>
  </w:style>
  <w:style w:type="paragraph" w:customStyle="1" w:styleId="CvrLogo">
    <w:name w:val="CvrLogo"/>
    <w:uiPriority w:val="99"/>
    <w:rsid w:val="00696E90"/>
    <w:pPr>
      <w:pBdr>
        <w:bottom w:val="single" w:sz="4" w:space="12" w:color="auto"/>
      </w:pBdr>
    </w:pPr>
    <w:rPr>
      <w:sz w:val="24"/>
      <w:szCs w:val="24"/>
      <w:lang w:val="en-US" w:eastAsia="en-US"/>
    </w:rPr>
  </w:style>
  <w:style w:type="paragraph" w:customStyle="1" w:styleId="CvrDocType">
    <w:name w:val="CvrDocType"/>
    <w:uiPriority w:val="99"/>
    <w:rsid w:val="00696E90"/>
    <w:pPr>
      <w:spacing w:before="1600"/>
      <w:jc w:val="center"/>
    </w:pPr>
    <w:rPr>
      <w:rFonts w:ascii="Arial" w:hAnsi="Arial" w:cs="Arial"/>
      <w:b/>
      <w:caps/>
      <w:sz w:val="40"/>
      <w:szCs w:val="40"/>
      <w:lang w:val="en-US" w:eastAsia="en-US"/>
    </w:rPr>
  </w:style>
  <w:style w:type="paragraph" w:customStyle="1" w:styleId="CvrDocNo">
    <w:name w:val="CvrDocNo"/>
    <w:uiPriority w:val="99"/>
    <w:rsid w:val="00696E90"/>
    <w:pPr>
      <w:spacing w:before="480"/>
      <w:jc w:val="center"/>
    </w:pPr>
    <w:rPr>
      <w:rFonts w:ascii="Arial" w:hAnsi="Arial" w:cs="Arial"/>
      <w:b/>
      <w:sz w:val="40"/>
      <w:szCs w:val="40"/>
      <w:lang w:val="en-US" w:eastAsia="en-US"/>
    </w:rPr>
  </w:style>
  <w:style w:type="paragraph" w:customStyle="1" w:styleId="CvrColor">
    <w:name w:val="CvrColor"/>
    <w:uiPriority w:val="99"/>
    <w:rsid w:val="00696E90"/>
    <w:pPr>
      <w:spacing w:before="2000"/>
      <w:jc w:val="center"/>
    </w:pPr>
    <w:rPr>
      <w:rFonts w:ascii="Arial" w:hAnsi="Arial" w:cs="Arial"/>
      <w:b/>
      <w:caps/>
      <w:sz w:val="44"/>
      <w:szCs w:val="44"/>
      <w:lang w:val="en-US" w:eastAsia="en-US"/>
    </w:rPr>
  </w:style>
  <w:style w:type="paragraph" w:customStyle="1" w:styleId="CvrDate">
    <w:name w:val="CvrDate"/>
    <w:uiPriority w:val="99"/>
    <w:rsid w:val="00696E90"/>
    <w:pPr>
      <w:jc w:val="center"/>
    </w:pPr>
    <w:rPr>
      <w:rFonts w:ascii="Arial" w:hAnsi="Arial" w:cs="Arial"/>
      <w:b/>
      <w:sz w:val="36"/>
      <w:szCs w:val="36"/>
      <w:lang w:val="en-US" w:eastAsia="en-US"/>
    </w:rPr>
  </w:style>
  <w:style w:type="paragraph" w:customStyle="1" w:styleId="CvrTitle">
    <w:name w:val="CvrTitle"/>
    <w:uiPriority w:val="99"/>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uiPriority w:val="99"/>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uiPriority w:val="99"/>
    <w:rsid w:val="00696E90"/>
    <w:pPr>
      <w:keepLines/>
      <w:suppressAutoHyphens/>
      <w:jc w:val="center"/>
    </w:pPr>
    <w:rPr>
      <w:b/>
      <w:szCs w:val="24"/>
    </w:rPr>
  </w:style>
  <w:style w:type="paragraph" w:customStyle="1" w:styleId="FigureTitleWrap">
    <w:name w:val="_Figure_Title_Wrap"/>
    <w:basedOn w:val="FigureTitle"/>
    <w:next w:val="Normal"/>
    <w:uiPriority w:val="99"/>
    <w:rsid w:val="00696E90"/>
    <w:pPr>
      <w:ind w:left="1454" w:hanging="1267"/>
      <w:jc w:val="left"/>
    </w:pPr>
  </w:style>
  <w:style w:type="paragraph" w:customStyle="1" w:styleId="TableTitle">
    <w:name w:val="_Table_Title"/>
    <w:basedOn w:val="Normal"/>
    <w:next w:val="Normal"/>
    <w:uiPriority w:val="99"/>
    <w:rsid w:val="00696E90"/>
    <w:pPr>
      <w:keepNext/>
      <w:keepLines/>
      <w:suppressAutoHyphens/>
      <w:spacing w:before="480" w:after="240"/>
      <w:jc w:val="center"/>
    </w:pPr>
    <w:rPr>
      <w:b/>
      <w:szCs w:val="24"/>
    </w:rPr>
  </w:style>
  <w:style w:type="paragraph" w:customStyle="1" w:styleId="TableTitleWrap">
    <w:name w:val="_Table_Title_Wrap"/>
    <w:basedOn w:val="TableTitle"/>
    <w:next w:val="Normal"/>
    <w:uiPriority w:val="99"/>
    <w:rsid w:val="00696E90"/>
    <w:pPr>
      <w:ind w:left="1454" w:hanging="1267"/>
      <w:jc w:val="left"/>
    </w:pPr>
  </w:style>
  <w:style w:type="character" w:styleId="PageNumber">
    <w:name w:val="page number"/>
    <w:basedOn w:val="DefaultParagraphFont"/>
    <w:uiPriority w:val="99"/>
    <w:rsid w:val="00696E90"/>
    <w:rPr>
      <w:rFonts w:cs="Times New Roman"/>
    </w:rPr>
  </w:style>
  <w:style w:type="character" w:styleId="Hyperlink">
    <w:name w:val="Hyperlink"/>
    <w:basedOn w:val="DefaultParagraphFont"/>
    <w:uiPriority w:val="99"/>
    <w:unhideWhenUsed/>
    <w:rsid w:val="00B16B80"/>
    <w:rPr>
      <w:rFonts w:ascii="Times New Roman" w:hAnsi="Times New Roman"/>
      <w:color w:val="0000FF"/>
      <w:sz w:val="22"/>
      <w:u w:val="single"/>
    </w:rPr>
  </w:style>
  <w:style w:type="character" w:customStyle="1" w:styleId="ReferencesChar">
    <w:name w:val="References Char"/>
    <w:basedOn w:val="DefaultParagraphFont"/>
    <w:link w:val="References"/>
    <w:uiPriority w:val="99"/>
    <w:locked/>
    <w:rsid w:val="00B908AA"/>
    <w:rPr>
      <w:rFonts w:cs="Times New Roman"/>
      <w:sz w:val="24"/>
    </w:rPr>
  </w:style>
  <w:style w:type="paragraph" w:styleId="TOCHeading">
    <w:name w:val="TOC Heading"/>
    <w:basedOn w:val="Heading1"/>
    <w:next w:val="Normal"/>
    <w:uiPriority w:val="99"/>
    <w:rsid w:val="001E5DDD"/>
    <w:pPr>
      <w:numPr>
        <w:numId w:val="0"/>
      </w:numPr>
      <w:spacing w:before="480" w:line="276" w:lineRule="auto"/>
      <w:outlineLvl w:val="9"/>
    </w:pPr>
    <w:rPr>
      <w:rFonts w:ascii="Cambria" w:hAnsi="Cambria"/>
      <w:bCs w:val="0"/>
      <w:caps/>
      <w:color w:val="365F91"/>
    </w:rPr>
  </w:style>
  <w:style w:type="paragraph" w:styleId="BalloonText">
    <w:name w:val="Balloon Text"/>
    <w:basedOn w:val="Normal"/>
    <w:link w:val="BalloonTextChar"/>
    <w:uiPriority w:val="99"/>
    <w:semiHidden/>
    <w:rsid w:val="001E5DDD"/>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E5DDD"/>
    <w:rPr>
      <w:rFonts w:ascii="Tahoma" w:hAnsi="Tahoma" w:cs="Tahoma"/>
      <w:sz w:val="16"/>
      <w:szCs w:val="16"/>
    </w:rPr>
  </w:style>
  <w:style w:type="table" w:styleId="TableGrid">
    <w:name w:val="Table Grid"/>
    <w:basedOn w:val="TableNormal"/>
    <w:uiPriority w:val="59"/>
    <w:rsid w:val="00B16B80"/>
    <w:rPr>
      <w:rFonts w:eastAsiaTheme="minorHAnsi" w:cstheme="minorBidi"/>
      <w:sz w:val="18"/>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paragraph" w:styleId="Caption">
    <w:name w:val="caption"/>
    <w:basedOn w:val="Normal"/>
    <w:next w:val="Normal"/>
    <w:uiPriority w:val="35"/>
    <w:unhideWhenUsed/>
    <w:qFormat/>
    <w:rsid w:val="00B16B80"/>
    <w:pPr>
      <w:spacing w:after="200"/>
    </w:pPr>
    <w:rPr>
      <w:rFonts w:ascii="Arial" w:hAnsi="Arial"/>
      <w:bCs/>
      <w:sz w:val="18"/>
      <w:szCs w:val="18"/>
    </w:rPr>
  </w:style>
  <w:style w:type="paragraph" w:styleId="TableofFigures">
    <w:name w:val="table of figures"/>
    <w:basedOn w:val="Normal"/>
    <w:next w:val="Normal"/>
    <w:uiPriority w:val="99"/>
    <w:rsid w:val="00C44CD5"/>
    <w:pPr>
      <w:tabs>
        <w:tab w:val="right" w:leader="dot" w:pos="8990"/>
      </w:tabs>
    </w:pPr>
    <w:rPr>
      <w:noProof/>
    </w:rPr>
  </w:style>
  <w:style w:type="character" w:styleId="CommentReference">
    <w:name w:val="annotation reference"/>
    <w:basedOn w:val="DefaultParagraphFont"/>
    <w:uiPriority w:val="99"/>
    <w:semiHidden/>
    <w:rsid w:val="00631F4F"/>
    <w:rPr>
      <w:rFonts w:cs="Times New Roman"/>
      <w:sz w:val="16"/>
      <w:szCs w:val="16"/>
    </w:rPr>
  </w:style>
  <w:style w:type="paragraph" w:styleId="CommentText">
    <w:name w:val="annotation text"/>
    <w:basedOn w:val="Normal"/>
    <w:link w:val="CommentTextChar"/>
    <w:uiPriority w:val="99"/>
    <w:semiHidden/>
    <w:rsid w:val="00631F4F"/>
    <w:rPr>
      <w:sz w:val="20"/>
    </w:rPr>
  </w:style>
  <w:style w:type="character" w:customStyle="1" w:styleId="CommentTextChar">
    <w:name w:val="Comment Text Char"/>
    <w:basedOn w:val="DefaultParagraphFont"/>
    <w:link w:val="CommentText"/>
    <w:uiPriority w:val="99"/>
    <w:semiHidden/>
    <w:rsid w:val="003F44E5"/>
    <w:rPr>
      <w:sz w:val="20"/>
      <w:szCs w:val="20"/>
      <w:lang w:val="en-US" w:eastAsia="en-US"/>
    </w:rPr>
  </w:style>
  <w:style w:type="paragraph" w:styleId="CommentSubject">
    <w:name w:val="annotation subject"/>
    <w:basedOn w:val="CommentText"/>
    <w:next w:val="CommentText"/>
    <w:link w:val="CommentSubjectChar"/>
    <w:uiPriority w:val="99"/>
    <w:semiHidden/>
    <w:rsid w:val="00631F4F"/>
    <w:rPr>
      <w:b/>
      <w:bCs/>
    </w:rPr>
  </w:style>
  <w:style w:type="character" w:customStyle="1" w:styleId="CommentSubjectChar">
    <w:name w:val="Comment Subject Char"/>
    <w:basedOn w:val="CommentTextChar"/>
    <w:link w:val="CommentSubject"/>
    <w:uiPriority w:val="99"/>
    <w:semiHidden/>
    <w:rsid w:val="003F44E5"/>
    <w:rPr>
      <w:b/>
      <w:bCs/>
      <w:sz w:val="20"/>
      <w:szCs w:val="20"/>
      <w:lang w:val="en-US" w:eastAsia="en-US"/>
    </w:rPr>
  </w:style>
  <w:style w:type="character" w:styleId="FollowedHyperlink">
    <w:name w:val="FollowedHyperlink"/>
    <w:basedOn w:val="DefaultParagraphFont"/>
    <w:uiPriority w:val="99"/>
    <w:semiHidden/>
    <w:unhideWhenUsed/>
    <w:rsid w:val="004E0DB3"/>
    <w:rPr>
      <w:color w:val="800080" w:themeColor="followedHyperlink"/>
      <w:u w:val="single"/>
    </w:rPr>
  </w:style>
  <w:style w:type="paragraph" w:styleId="ListParagraph">
    <w:name w:val="List Paragraph"/>
    <w:basedOn w:val="Normal"/>
    <w:uiPriority w:val="34"/>
    <w:rsid w:val="00E341BF"/>
    <w:pPr>
      <w:ind w:left="720"/>
      <w:contextualSpacing/>
    </w:pPr>
  </w:style>
  <w:style w:type="paragraph" w:styleId="TOC4">
    <w:name w:val="toc 4"/>
    <w:basedOn w:val="Normal"/>
    <w:next w:val="Normal"/>
    <w:autoRedefine/>
    <w:uiPriority w:val="39"/>
    <w:unhideWhenUsed/>
    <w:locked/>
    <w:rsid w:val="003C124E"/>
    <w:pPr>
      <w:spacing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locked/>
    <w:rsid w:val="003C124E"/>
    <w:pPr>
      <w:spacing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locked/>
    <w:rsid w:val="003C124E"/>
    <w:pPr>
      <w:spacing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locked/>
    <w:rsid w:val="003C124E"/>
    <w:pPr>
      <w:spacing w:after="100" w:line="276" w:lineRule="auto"/>
      <w:ind w:left="1320"/>
    </w:pPr>
    <w:rPr>
      <w:rFonts w:asciiTheme="minorHAnsi" w:eastAsiaTheme="minorEastAsia" w:hAnsiTheme="minorHAnsi" w:cstheme="minorBidi"/>
    </w:rPr>
  </w:style>
  <w:style w:type="paragraph" w:styleId="Quote">
    <w:name w:val="Quote"/>
    <w:basedOn w:val="Normal"/>
    <w:next w:val="Normal"/>
    <w:link w:val="QuoteChar"/>
    <w:uiPriority w:val="29"/>
    <w:rsid w:val="00022362"/>
    <w:rPr>
      <w:i/>
      <w:iCs/>
      <w:color w:val="000000" w:themeColor="text1"/>
    </w:rPr>
  </w:style>
  <w:style w:type="paragraph" w:customStyle="1" w:styleId="table">
    <w:name w:val="table"/>
    <w:basedOn w:val="Normal"/>
    <w:qFormat/>
    <w:rsid w:val="0096147F"/>
    <w:rPr>
      <w:rFonts w:cs="Arial"/>
      <w:sz w:val="20"/>
    </w:rPr>
  </w:style>
  <w:style w:type="character" w:customStyle="1" w:styleId="data">
    <w:name w:val="data"/>
    <w:basedOn w:val="DefaultParagraphFont"/>
    <w:uiPriority w:val="1"/>
    <w:qFormat/>
    <w:rsid w:val="004534A7"/>
    <w:rPr>
      <w:rFonts w:ascii="Courier New" w:hAnsi="Courier New" w:cs="Courier New"/>
      <w:bCs/>
      <w:sz w:val="22"/>
      <w:lang w:eastAsia="en-GB"/>
    </w:rPr>
  </w:style>
  <w:style w:type="character" w:customStyle="1" w:styleId="QuoteChar">
    <w:name w:val="Quote Char"/>
    <w:basedOn w:val="DefaultParagraphFont"/>
    <w:link w:val="Quote"/>
    <w:uiPriority w:val="29"/>
    <w:rsid w:val="00022362"/>
    <w:rPr>
      <w:i/>
      <w:iCs/>
      <w:color w:val="000000" w:themeColor="text1"/>
      <w:sz w:val="24"/>
      <w:szCs w:val="20"/>
      <w:lang w:val="en-US" w:eastAsia="en-US"/>
    </w:rPr>
  </w:style>
  <w:style w:type="paragraph" w:styleId="IntenseQuote">
    <w:name w:val="Intense Quote"/>
    <w:basedOn w:val="Normal"/>
    <w:next w:val="Normal"/>
    <w:link w:val="IntenseQuoteChar"/>
    <w:uiPriority w:val="30"/>
    <w:rsid w:val="0002236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2362"/>
    <w:rPr>
      <w:b/>
      <w:bCs/>
      <w:i/>
      <w:iCs/>
      <w:color w:val="4F81BD" w:themeColor="accent1"/>
      <w:sz w:val="24"/>
      <w:szCs w:val="20"/>
      <w:lang w:val="en-US" w:eastAsia="en-US"/>
    </w:rPr>
  </w:style>
  <w:style w:type="paragraph" w:styleId="Revision">
    <w:name w:val="Revision"/>
    <w:hidden/>
    <w:uiPriority w:val="99"/>
    <w:semiHidden/>
    <w:rsid w:val="000B64AA"/>
    <w:rPr>
      <w:sz w:val="24"/>
      <w:szCs w:val="20"/>
      <w:lang w:val="en-US" w:eastAsia="en-US"/>
    </w:rPr>
  </w:style>
  <w:style w:type="paragraph" w:styleId="BodyText">
    <w:name w:val="Body Text"/>
    <w:basedOn w:val="Normal"/>
    <w:link w:val="BodyTextChar"/>
    <w:uiPriority w:val="99"/>
    <w:semiHidden/>
    <w:unhideWhenUsed/>
    <w:rsid w:val="00B16B80"/>
    <w:pPr>
      <w:ind w:firstLine="360"/>
    </w:pPr>
  </w:style>
  <w:style w:type="character" w:customStyle="1" w:styleId="BodyTextChar">
    <w:name w:val="Body Text Char"/>
    <w:basedOn w:val="DefaultParagraphFont"/>
    <w:link w:val="BodyText"/>
    <w:uiPriority w:val="99"/>
    <w:semiHidden/>
    <w:rsid w:val="00B16B80"/>
    <w:rPr>
      <w:rFonts w:eastAsia="Calibri"/>
      <w:lang w:val="en-US" w:eastAsia="en-US"/>
    </w:rPr>
  </w:style>
  <w:style w:type="paragraph" w:customStyle="1" w:styleId="1-colaffiliations">
    <w:name w:val="1-col affiliations"/>
    <w:qFormat/>
    <w:rsid w:val="00B16B80"/>
    <w:pPr>
      <w:jc w:val="center"/>
    </w:pPr>
    <w:rPr>
      <w:rFonts w:eastAsia="Calibri"/>
      <w:lang w:val="en-US" w:eastAsia="en-US"/>
    </w:rPr>
  </w:style>
  <w:style w:type="paragraph" w:customStyle="1" w:styleId="1-colaffliations">
    <w:name w:val="1-col affliations"/>
    <w:basedOn w:val="Normal"/>
    <w:qFormat/>
    <w:rsid w:val="00B16B80"/>
    <w:pPr>
      <w:jc w:val="center"/>
    </w:pPr>
  </w:style>
  <w:style w:type="paragraph" w:customStyle="1" w:styleId="1-colbodytext">
    <w:name w:val="1-col body text"/>
    <w:basedOn w:val="Normal"/>
    <w:qFormat/>
    <w:rsid w:val="00B16B80"/>
    <w:pPr>
      <w:ind w:firstLine="360"/>
    </w:pPr>
  </w:style>
  <w:style w:type="paragraph" w:customStyle="1" w:styleId="1-colbodytext-noindent">
    <w:name w:val="1-col body text-no indent"/>
    <w:basedOn w:val="Normal"/>
    <w:link w:val="1-colbodytext-noindentChar"/>
    <w:qFormat/>
    <w:rsid w:val="00B16B80"/>
  </w:style>
  <w:style w:type="character" w:customStyle="1" w:styleId="1-colbodytext-noindentChar">
    <w:name w:val="1-col body text-no indent Char"/>
    <w:basedOn w:val="DefaultParagraphFont"/>
    <w:link w:val="1-colbodytext-noindent"/>
    <w:rsid w:val="00B16B80"/>
    <w:rPr>
      <w:rFonts w:eastAsia="Calibri"/>
      <w:lang w:val="en-US" w:eastAsia="en-US"/>
    </w:rPr>
  </w:style>
  <w:style w:type="paragraph" w:customStyle="1" w:styleId="1-colbulletedlist">
    <w:name w:val="1-col bulleted list"/>
    <w:basedOn w:val="1-colbodytext-noindent"/>
    <w:link w:val="1-colbulletedlistChar"/>
    <w:qFormat/>
    <w:rsid w:val="00B16B80"/>
    <w:pPr>
      <w:numPr>
        <w:numId w:val="20"/>
      </w:numPr>
    </w:pPr>
  </w:style>
  <w:style w:type="character" w:customStyle="1" w:styleId="1-colbulletedlistChar">
    <w:name w:val="1-col bulleted list Char"/>
    <w:basedOn w:val="1-colbodytext-noindentChar"/>
    <w:link w:val="1-colbulletedlist"/>
    <w:rsid w:val="00B16B80"/>
    <w:rPr>
      <w:rFonts w:eastAsia="Calibri"/>
      <w:lang w:val="en-US" w:eastAsia="en-US"/>
    </w:rPr>
  </w:style>
  <w:style w:type="paragraph" w:customStyle="1" w:styleId="1-colequation">
    <w:name w:val="1-col equation"/>
    <w:basedOn w:val="1-colbodytext"/>
    <w:qFormat/>
    <w:rsid w:val="00B16B80"/>
    <w:pPr>
      <w:tabs>
        <w:tab w:val="center" w:pos="5040"/>
        <w:tab w:val="right" w:pos="9360"/>
      </w:tabs>
      <w:spacing w:before="200" w:after="200"/>
      <w:ind w:firstLine="0"/>
    </w:pPr>
  </w:style>
  <w:style w:type="paragraph" w:customStyle="1" w:styleId="1-colfigcapcentered">
    <w:name w:val="1-col fig cap centered"/>
    <w:basedOn w:val="Normal"/>
    <w:link w:val="1-colfigcapcenteredChar"/>
    <w:qFormat/>
    <w:rsid w:val="00B16B80"/>
    <w:pPr>
      <w:spacing w:before="60"/>
      <w:jc w:val="center"/>
    </w:pPr>
    <w:rPr>
      <w:rFonts w:ascii="Arial" w:hAnsi="Arial" w:cs="Arial"/>
      <w:sz w:val="18"/>
      <w:szCs w:val="18"/>
    </w:rPr>
  </w:style>
  <w:style w:type="character" w:customStyle="1" w:styleId="1-colfigcapcenteredChar">
    <w:name w:val="1-col fig cap centered Char"/>
    <w:basedOn w:val="DefaultParagraphFont"/>
    <w:link w:val="1-colfigcapcentered"/>
    <w:rsid w:val="00B16B80"/>
    <w:rPr>
      <w:rFonts w:ascii="Arial" w:eastAsia="Calibri" w:hAnsi="Arial" w:cs="Arial"/>
      <w:sz w:val="18"/>
      <w:szCs w:val="18"/>
      <w:lang w:val="en-US" w:eastAsia="en-US"/>
    </w:rPr>
  </w:style>
  <w:style w:type="paragraph" w:customStyle="1" w:styleId="1-colfigcapleft">
    <w:name w:val="1-col fig cap left"/>
    <w:basedOn w:val="1-colfigcapcentered"/>
    <w:link w:val="1-colfigcapleftChar"/>
    <w:qFormat/>
    <w:rsid w:val="00B16B80"/>
    <w:pPr>
      <w:ind w:left="162" w:hanging="162"/>
      <w:jc w:val="left"/>
    </w:pPr>
  </w:style>
  <w:style w:type="character" w:customStyle="1" w:styleId="1-colfigcapleftChar">
    <w:name w:val="1-col fig cap left Char"/>
    <w:basedOn w:val="1-colfigcapcenteredChar"/>
    <w:link w:val="1-colfigcapleft"/>
    <w:rsid w:val="00B16B80"/>
    <w:rPr>
      <w:rFonts w:ascii="Arial" w:eastAsia="Calibri" w:hAnsi="Arial" w:cs="Arial"/>
      <w:sz w:val="18"/>
      <w:szCs w:val="18"/>
      <w:lang w:val="en-US" w:eastAsia="en-US"/>
    </w:rPr>
  </w:style>
  <w:style w:type="table" w:customStyle="1" w:styleId="1-colleadertable">
    <w:name w:val="1-col leader table"/>
    <w:basedOn w:val="TableNormal"/>
    <w:uiPriority w:val="99"/>
    <w:qFormat/>
    <w:rsid w:val="00B16B80"/>
    <w:pPr>
      <w:tabs>
        <w:tab w:val="right" w:leader="dot" w:pos="4680"/>
      </w:tabs>
    </w:pPr>
    <w:rPr>
      <w:rFonts w:eastAsia="Calibri"/>
      <w:sz w:val="18"/>
      <w:szCs w:val="20"/>
      <w:lang w:val="en-US" w:eastAsia="en-US"/>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cantSplit/>
      <w:tblHeader/>
      <w:jc w:val="center"/>
    </w:trPr>
    <w:tcPr>
      <w:vAlign w:val="center"/>
    </w:tcPr>
    <w:tblStylePr w:type="firstRow">
      <w:pPr>
        <w:tabs>
          <w:tab w:val="right" w:pos="5040"/>
          <w:tab w:val="right" w:leader="dot" w:pos="9360"/>
        </w:tabs>
        <w:jc w:val="left"/>
      </w:pPr>
      <w:rPr>
        <w:rFonts w:ascii="Times New Roman" w:hAnsi="Times New Roman"/>
        <w:sz w:val="18"/>
      </w:rPr>
    </w:tblStylePr>
    <w:tblStylePr w:type="lastRow">
      <w:pPr>
        <w:tabs>
          <w:tab w:val="right" w:leader="dot" w:pos="5040"/>
          <w:tab w:val="right" w:leader="dot" w:pos="9360"/>
        </w:tabs>
        <w:jc w:val="left"/>
      </w:pPr>
      <w:rPr>
        <w:rFonts w:ascii="Times New Roman" w:hAnsi="Times New Roman"/>
        <w:sz w:val="18"/>
      </w:rPr>
      <w:tblPr/>
      <w:tcPr>
        <w:vAlign w:val="center"/>
      </w:tcPr>
    </w:tblStylePr>
  </w:style>
  <w:style w:type="paragraph" w:customStyle="1" w:styleId="1-colnumberedlist">
    <w:name w:val="1-col numbered list"/>
    <w:link w:val="1-colnumberedlistChar"/>
    <w:rsid w:val="00B16B80"/>
    <w:pPr>
      <w:numPr>
        <w:numId w:val="21"/>
      </w:numPr>
    </w:pPr>
    <w:rPr>
      <w:rFonts w:eastAsia="Calibri"/>
      <w:lang w:val="en-US" w:eastAsia="en-US"/>
    </w:rPr>
  </w:style>
  <w:style w:type="character" w:customStyle="1" w:styleId="1-colnumberedlistChar">
    <w:name w:val="1-col numbered list Char"/>
    <w:basedOn w:val="DefaultParagraphFont"/>
    <w:link w:val="1-colnumberedlist"/>
    <w:rsid w:val="00B16B80"/>
    <w:rPr>
      <w:rFonts w:eastAsia="Calibri"/>
      <w:lang w:val="en-US" w:eastAsia="en-US"/>
    </w:rPr>
  </w:style>
  <w:style w:type="paragraph" w:customStyle="1" w:styleId="1-colref1digit">
    <w:name w:val="1-col ref 1 digit"/>
    <w:basedOn w:val="Normal"/>
    <w:qFormat/>
    <w:rsid w:val="00B16B80"/>
    <w:pPr>
      <w:numPr>
        <w:numId w:val="22"/>
      </w:numPr>
    </w:pPr>
  </w:style>
  <w:style w:type="paragraph" w:customStyle="1" w:styleId="1-colref2digit">
    <w:name w:val="1-col ref 2 digit"/>
    <w:qFormat/>
    <w:rsid w:val="00B16B80"/>
    <w:pPr>
      <w:numPr>
        <w:numId w:val="30"/>
      </w:numPr>
    </w:pPr>
    <w:rPr>
      <w:rFonts w:eastAsia="Calibri"/>
      <w:lang w:val="en-US" w:eastAsia="en-US"/>
    </w:rPr>
  </w:style>
  <w:style w:type="paragraph" w:customStyle="1" w:styleId="1-colreferences">
    <w:name w:val="1-col references"/>
    <w:basedOn w:val="Normal"/>
    <w:link w:val="1-colreferencesChar"/>
    <w:qFormat/>
    <w:rsid w:val="00B16B80"/>
  </w:style>
  <w:style w:type="character" w:customStyle="1" w:styleId="1-colreferencesChar">
    <w:name w:val="1-col references Char"/>
    <w:basedOn w:val="DefaultParagraphFont"/>
    <w:link w:val="1-colreferences"/>
    <w:rsid w:val="00B16B80"/>
    <w:rPr>
      <w:rFonts w:eastAsia="Calibri"/>
      <w:lang w:val="en-US" w:eastAsia="en-US"/>
    </w:rPr>
  </w:style>
  <w:style w:type="table" w:customStyle="1" w:styleId="1-coltable">
    <w:name w:val="1-col table"/>
    <w:basedOn w:val="TableNormal"/>
    <w:uiPriority w:val="99"/>
    <w:qFormat/>
    <w:rsid w:val="00B16B80"/>
    <w:pPr>
      <w:spacing w:before="20" w:after="20"/>
    </w:pPr>
    <w:rPr>
      <w:rFonts w:eastAsia="Calibri"/>
      <w:sz w:val="18"/>
      <w:szCs w:val="20"/>
      <w:lang w:val="en-US" w:eastAsia="en-US"/>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FFFFFF" w:themeFill="background1"/>
    </w:tcPr>
    <w:tblStylePr w:type="firstRow">
      <w:pPr>
        <w:jc w:val="center"/>
      </w:pPr>
      <w:rPr>
        <w:rFonts w:ascii="Times New Roman" w:hAnsi="Times New Roman"/>
        <w:sz w:val="18"/>
      </w:rPr>
    </w:tblStylePr>
    <w:tblStylePr w:type="firstCol">
      <w:pPr>
        <w:jc w:val="left"/>
      </w:pPr>
      <w:tblPr/>
      <w:tcPr>
        <w:vAlign w:val="center"/>
      </w:tcPr>
    </w:tblStylePr>
  </w:style>
  <w:style w:type="paragraph" w:customStyle="1" w:styleId="1-coltabletext">
    <w:name w:val="1-col table text"/>
    <w:basedOn w:val="Normal"/>
    <w:link w:val="1-coltabletextChar"/>
    <w:qFormat/>
    <w:rsid w:val="00B16B80"/>
    <w:rPr>
      <w:sz w:val="18"/>
      <w:szCs w:val="18"/>
    </w:rPr>
  </w:style>
  <w:style w:type="character" w:customStyle="1" w:styleId="1-coltabletextChar">
    <w:name w:val="1-col table text Char"/>
    <w:basedOn w:val="DefaultParagraphFont"/>
    <w:link w:val="1-coltabletext"/>
    <w:rsid w:val="00B16B80"/>
    <w:rPr>
      <w:rFonts w:eastAsia="Calibri"/>
      <w:sz w:val="18"/>
      <w:szCs w:val="18"/>
      <w:lang w:val="en-US" w:eastAsia="en-US"/>
    </w:rPr>
  </w:style>
  <w:style w:type="paragraph" w:customStyle="1" w:styleId="1-coltabletitle">
    <w:name w:val="1-col table title"/>
    <w:basedOn w:val="Normal"/>
    <w:link w:val="1-coltabletitleChar"/>
    <w:qFormat/>
    <w:rsid w:val="00B16B80"/>
    <w:pPr>
      <w:jc w:val="center"/>
    </w:pPr>
    <w:rPr>
      <w:caps/>
      <w:sz w:val="18"/>
      <w:szCs w:val="18"/>
    </w:rPr>
  </w:style>
  <w:style w:type="character" w:customStyle="1" w:styleId="1-coltabletitleChar">
    <w:name w:val="1-col table title Char"/>
    <w:basedOn w:val="DefaultParagraphFont"/>
    <w:link w:val="1-coltabletitle"/>
    <w:rsid w:val="00B16B80"/>
    <w:rPr>
      <w:rFonts w:eastAsia="Calibri"/>
      <w:caps/>
      <w:sz w:val="18"/>
      <w:szCs w:val="18"/>
      <w:lang w:val="en-US" w:eastAsia="en-US"/>
    </w:rPr>
  </w:style>
  <w:style w:type="paragraph" w:customStyle="1" w:styleId="1-coltitle">
    <w:name w:val="1-col title"/>
    <w:basedOn w:val="Normal"/>
    <w:next w:val="1-colaffiliations"/>
    <w:link w:val="1-coltitleChar"/>
    <w:qFormat/>
    <w:rsid w:val="00B16B80"/>
    <w:pPr>
      <w:jc w:val="center"/>
    </w:pPr>
    <w:rPr>
      <w:b/>
      <w:sz w:val="32"/>
      <w:szCs w:val="32"/>
    </w:rPr>
  </w:style>
  <w:style w:type="character" w:customStyle="1" w:styleId="1-coltitleChar">
    <w:name w:val="1-col title Char"/>
    <w:basedOn w:val="DefaultParagraphFont"/>
    <w:link w:val="1-coltitle"/>
    <w:rsid w:val="00B16B80"/>
    <w:rPr>
      <w:rFonts w:eastAsia="Calibri"/>
      <w:b/>
      <w:sz w:val="32"/>
      <w:szCs w:val="32"/>
      <w:lang w:val="en-US" w:eastAsia="en-US"/>
    </w:rPr>
  </w:style>
  <w:style w:type="paragraph" w:styleId="BodyText2">
    <w:name w:val="Body Text 2"/>
    <w:basedOn w:val="1-colbodytext"/>
    <w:next w:val="1-colbodytext"/>
    <w:link w:val="BodyText2Char"/>
    <w:uiPriority w:val="99"/>
    <w:semiHidden/>
    <w:rsid w:val="00B16B80"/>
  </w:style>
  <w:style w:type="character" w:customStyle="1" w:styleId="BodyText2Char">
    <w:name w:val="Body Text 2 Char"/>
    <w:basedOn w:val="DefaultParagraphFont"/>
    <w:link w:val="BodyText2"/>
    <w:uiPriority w:val="99"/>
    <w:semiHidden/>
    <w:rsid w:val="00B16B80"/>
    <w:rPr>
      <w:rFonts w:eastAsia="Calibri"/>
      <w:lang w:val="en-US" w:eastAsia="en-US"/>
    </w:rPr>
  </w:style>
  <w:style w:type="paragraph" w:styleId="BodyTextIndent2">
    <w:name w:val="Body Text Indent 2"/>
    <w:basedOn w:val="1-colbodytext"/>
    <w:next w:val="1-colbodytext"/>
    <w:link w:val="BodyTextIndent2Char"/>
    <w:uiPriority w:val="99"/>
    <w:semiHidden/>
    <w:rsid w:val="00B16B80"/>
    <w:pPr>
      <w:spacing w:after="120"/>
    </w:pPr>
  </w:style>
  <w:style w:type="character" w:customStyle="1" w:styleId="BodyTextIndent2Char">
    <w:name w:val="Body Text Indent 2 Char"/>
    <w:basedOn w:val="DefaultParagraphFont"/>
    <w:link w:val="BodyTextIndent2"/>
    <w:uiPriority w:val="99"/>
    <w:semiHidden/>
    <w:rsid w:val="00B16B80"/>
    <w:rPr>
      <w:rFonts w:eastAsia="Calibri"/>
      <w:lang w:val="en-US" w:eastAsia="en-US"/>
    </w:rPr>
  </w:style>
  <w:style w:type="paragraph" w:styleId="BodyTextIndent3">
    <w:name w:val="Body Text Indent 3"/>
    <w:basedOn w:val="1-colbodytext"/>
    <w:next w:val="1-colbodytext"/>
    <w:link w:val="BodyTextIndent3Char"/>
    <w:uiPriority w:val="99"/>
    <w:semiHidden/>
    <w:rsid w:val="00B16B80"/>
    <w:rPr>
      <w:szCs w:val="16"/>
    </w:rPr>
  </w:style>
  <w:style w:type="character" w:customStyle="1" w:styleId="BodyTextIndent3Char">
    <w:name w:val="Body Text Indent 3 Char"/>
    <w:basedOn w:val="DefaultParagraphFont"/>
    <w:link w:val="BodyTextIndent3"/>
    <w:uiPriority w:val="99"/>
    <w:semiHidden/>
    <w:rsid w:val="00B16B80"/>
    <w:rPr>
      <w:rFonts w:eastAsia="Calibri"/>
      <w:szCs w:val="16"/>
      <w:lang w:val="en-US" w:eastAsia="en-US"/>
    </w:rPr>
  </w:style>
  <w:style w:type="paragraph" w:styleId="Title">
    <w:name w:val="Title"/>
    <w:basedOn w:val="Normal"/>
    <w:next w:val="Normal"/>
    <w:link w:val="TitleChar"/>
    <w:qFormat/>
    <w:locked/>
    <w:rsid w:val="00B16B80"/>
    <w:pPr>
      <w:spacing w:after="220"/>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B16B80"/>
    <w:rPr>
      <w:rFonts w:eastAsiaTheme="majorEastAsia" w:cstheme="majorBidi"/>
      <w:b/>
      <w:spacing w:val="5"/>
      <w:kern w:val="28"/>
      <w:sz w:val="32"/>
      <w:szCs w:val="5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444501">
      <w:bodyDiv w:val="1"/>
      <w:marLeft w:val="0"/>
      <w:marRight w:val="0"/>
      <w:marTop w:val="0"/>
      <w:marBottom w:val="0"/>
      <w:divBdr>
        <w:top w:val="none" w:sz="0" w:space="0" w:color="auto"/>
        <w:left w:val="none" w:sz="0" w:space="0" w:color="auto"/>
        <w:bottom w:val="none" w:sz="0" w:space="0" w:color="auto"/>
        <w:right w:val="none" w:sz="0" w:space="0" w:color="auto"/>
      </w:divBdr>
    </w:div>
    <w:div w:id="369038161">
      <w:bodyDiv w:val="1"/>
      <w:marLeft w:val="0"/>
      <w:marRight w:val="0"/>
      <w:marTop w:val="0"/>
      <w:marBottom w:val="0"/>
      <w:divBdr>
        <w:top w:val="none" w:sz="0" w:space="0" w:color="auto"/>
        <w:left w:val="none" w:sz="0" w:space="0" w:color="auto"/>
        <w:bottom w:val="none" w:sz="0" w:space="0" w:color="auto"/>
        <w:right w:val="none" w:sz="0" w:space="0" w:color="auto"/>
      </w:divBdr>
    </w:div>
    <w:div w:id="412896493">
      <w:bodyDiv w:val="1"/>
      <w:marLeft w:val="0"/>
      <w:marRight w:val="0"/>
      <w:marTop w:val="0"/>
      <w:marBottom w:val="0"/>
      <w:divBdr>
        <w:top w:val="none" w:sz="0" w:space="0" w:color="auto"/>
        <w:left w:val="none" w:sz="0" w:space="0" w:color="auto"/>
        <w:bottom w:val="none" w:sz="0" w:space="0" w:color="auto"/>
        <w:right w:val="none" w:sz="0" w:space="0" w:color="auto"/>
      </w:divBdr>
    </w:div>
    <w:div w:id="521745002">
      <w:bodyDiv w:val="1"/>
      <w:marLeft w:val="0"/>
      <w:marRight w:val="0"/>
      <w:marTop w:val="0"/>
      <w:marBottom w:val="0"/>
      <w:divBdr>
        <w:top w:val="none" w:sz="0" w:space="0" w:color="auto"/>
        <w:left w:val="none" w:sz="0" w:space="0" w:color="auto"/>
        <w:bottom w:val="none" w:sz="0" w:space="0" w:color="auto"/>
        <w:right w:val="none" w:sz="0" w:space="0" w:color="auto"/>
      </w:divBdr>
    </w:div>
    <w:div w:id="639457425">
      <w:bodyDiv w:val="1"/>
      <w:marLeft w:val="0"/>
      <w:marRight w:val="0"/>
      <w:marTop w:val="0"/>
      <w:marBottom w:val="0"/>
      <w:divBdr>
        <w:top w:val="none" w:sz="0" w:space="0" w:color="auto"/>
        <w:left w:val="none" w:sz="0" w:space="0" w:color="auto"/>
        <w:bottom w:val="none" w:sz="0" w:space="0" w:color="auto"/>
        <w:right w:val="none" w:sz="0" w:space="0" w:color="auto"/>
      </w:divBdr>
    </w:div>
    <w:div w:id="900210033">
      <w:bodyDiv w:val="1"/>
      <w:marLeft w:val="0"/>
      <w:marRight w:val="0"/>
      <w:marTop w:val="0"/>
      <w:marBottom w:val="0"/>
      <w:divBdr>
        <w:top w:val="none" w:sz="0" w:space="0" w:color="auto"/>
        <w:left w:val="none" w:sz="0" w:space="0" w:color="auto"/>
        <w:bottom w:val="none" w:sz="0" w:space="0" w:color="auto"/>
        <w:right w:val="none" w:sz="0" w:space="0" w:color="auto"/>
      </w:divBdr>
    </w:div>
    <w:div w:id="1105154390">
      <w:bodyDiv w:val="1"/>
      <w:marLeft w:val="0"/>
      <w:marRight w:val="0"/>
      <w:marTop w:val="0"/>
      <w:marBottom w:val="0"/>
      <w:divBdr>
        <w:top w:val="none" w:sz="0" w:space="0" w:color="auto"/>
        <w:left w:val="none" w:sz="0" w:space="0" w:color="auto"/>
        <w:bottom w:val="none" w:sz="0" w:space="0" w:color="auto"/>
        <w:right w:val="none" w:sz="0" w:space="0" w:color="auto"/>
      </w:divBdr>
    </w:div>
    <w:div w:id="1369837744">
      <w:marLeft w:val="0"/>
      <w:marRight w:val="0"/>
      <w:marTop w:val="0"/>
      <w:marBottom w:val="0"/>
      <w:divBdr>
        <w:top w:val="none" w:sz="0" w:space="0" w:color="auto"/>
        <w:left w:val="none" w:sz="0" w:space="0" w:color="auto"/>
        <w:bottom w:val="none" w:sz="0" w:space="0" w:color="auto"/>
        <w:right w:val="none" w:sz="0" w:space="0" w:color="auto"/>
      </w:divBdr>
    </w:div>
    <w:div w:id="1369837745">
      <w:marLeft w:val="0"/>
      <w:marRight w:val="0"/>
      <w:marTop w:val="0"/>
      <w:marBottom w:val="0"/>
      <w:divBdr>
        <w:top w:val="none" w:sz="0" w:space="0" w:color="auto"/>
        <w:left w:val="none" w:sz="0" w:space="0" w:color="auto"/>
        <w:bottom w:val="none" w:sz="0" w:space="0" w:color="auto"/>
        <w:right w:val="none" w:sz="0" w:space="0" w:color="auto"/>
      </w:divBdr>
    </w:div>
    <w:div w:id="1369837746">
      <w:marLeft w:val="0"/>
      <w:marRight w:val="0"/>
      <w:marTop w:val="0"/>
      <w:marBottom w:val="0"/>
      <w:divBdr>
        <w:top w:val="none" w:sz="0" w:space="0" w:color="auto"/>
        <w:left w:val="none" w:sz="0" w:space="0" w:color="auto"/>
        <w:bottom w:val="none" w:sz="0" w:space="0" w:color="auto"/>
        <w:right w:val="none" w:sz="0" w:space="0" w:color="auto"/>
      </w:divBdr>
    </w:div>
    <w:div w:id="1369837747">
      <w:marLeft w:val="0"/>
      <w:marRight w:val="0"/>
      <w:marTop w:val="0"/>
      <w:marBottom w:val="0"/>
      <w:divBdr>
        <w:top w:val="none" w:sz="0" w:space="0" w:color="auto"/>
        <w:left w:val="none" w:sz="0" w:space="0" w:color="auto"/>
        <w:bottom w:val="none" w:sz="0" w:space="0" w:color="auto"/>
        <w:right w:val="none" w:sz="0" w:space="0" w:color="auto"/>
      </w:divBdr>
    </w:div>
    <w:div w:id="1369837748">
      <w:marLeft w:val="0"/>
      <w:marRight w:val="0"/>
      <w:marTop w:val="0"/>
      <w:marBottom w:val="0"/>
      <w:divBdr>
        <w:top w:val="none" w:sz="0" w:space="0" w:color="auto"/>
        <w:left w:val="none" w:sz="0" w:space="0" w:color="auto"/>
        <w:bottom w:val="none" w:sz="0" w:space="0" w:color="auto"/>
        <w:right w:val="none" w:sz="0" w:space="0" w:color="auto"/>
      </w:divBdr>
    </w:div>
    <w:div w:id="1433627389">
      <w:bodyDiv w:val="1"/>
      <w:marLeft w:val="0"/>
      <w:marRight w:val="0"/>
      <w:marTop w:val="0"/>
      <w:marBottom w:val="0"/>
      <w:divBdr>
        <w:top w:val="none" w:sz="0" w:space="0" w:color="auto"/>
        <w:left w:val="none" w:sz="0" w:space="0" w:color="auto"/>
        <w:bottom w:val="none" w:sz="0" w:space="0" w:color="auto"/>
        <w:right w:val="none" w:sz="0" w:space="0" w:color="auto"/>
      </w:divBdr>
    </w:div>
    <w:div w:id="1722245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ccsds.org/"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tools.ietf.org/html/rfc1424" TargetMode="Externa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51F34B230ED884490EAA0CC535EA820" ma:contentTypeVersion="1" ma:contentTypeDescription="Create a new document." ma:contentTypeScope="" ma:versionID="47194fe2e2cce5170df2aab8c212b9a4">
  <xsd:schema xmlns:xsd="http://www.w3.org/2001/XMLSchema" xmlns:xs="http://www.w3.org/2001/XMLSchema" xmlns:p="http://schemas.microsoft.com/office/2006/metadata/properties" xmlns:ns2="20cee1c6-1969-4179-9796-15b3b2a1bf9a" targetNamespace="http://schemas.microsoft.com/office/2006/metadata/properties" ma:root="true" ma:fieldsID="1660925e4c837dd5a0bb9bca825260a9" ns2:_="">
    <xsd:import namespace="20cee1c6-1969-4179-9796-15b3b2a1bf9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cee1c6-1969-4179-9796-15b3b2a1bf9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DA3AF-33CA-4831-AAB1-9737EE252298}"/>
</file>

<file path=customXml/itemProps2.xml><?xml version="1.0" encoding="utf-8"?>
<ds:datastoreItem xmlns:ds="http://schemas.openxmlformats.org/officeDocument/2006/customXml" ds:itemID="{32B1590A-F700-41B3-93FB-5D9D4E644C1F}">
  <ds:schemaRefs>
    <ds:schemaRef ds:uri="http://schemas.microsoft.com/sharepoint/v3/contenttype/forms"/>
  </ds:schemaRefs>
</ds:datastoreItem>
</file>

<file path=customXml/itemProps3.xml><?xml version="1.0" encoding="utf-8"?>
<ds:datastoreItem xmlns:ds="http://schemas.openxmlformats.org/officeDocument/2006/customXml" ds:itemID="{D2E81201-5396-48FA-B405-34D88598783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513481-32CE-4199-A569-76D6A9EA7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6</Pages>
  <Words>2277</Words>
  <Characters>12984</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ocument Title]</vt:lpstr>
      <vt:lpstr>[Document Title]</vt:lpstr>
    </vt:vector>
  </TitlesOfParts>
  <Company>HP</Company>
  <LinksUpToDate>false</LinksUpToDate>
  <CharactersWithSpaces>15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creator>CCSDS</dc:creator>
  <cp:lastModifiedBy>Sheehe, Charles J. (GRC-DPC0)</cp:lastModifiedBy>
  <cp:revision>5</cp:revision>
  <cp:lastPrinted>2017-02-23T18:24:00Z</cp:lastPrinted>
  <dcterms:created xsi:type="dcterms:W3CDTF">2017-04-20T19:52:00Z</dcterms:created>
  <dcterms:modified xsi:type="dcterms:W3CDTF">2017-04-20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Y-0</vt:lpwstr>
  </property>
  <property fmtid="{D5CDD505-2E9C-101B-9397-08002B2CF9AE}" pid="3" name="Issue">
    <vt:lpwstr>Issue 0</vt:lpwstr>
  </property>
  <property fmtid="{D5CDD505-2E9C-101B-9397-08002B2CF9AE}" pid="4" name="Issue Date">
    <vt:lpwstr>November 2010</vt:lpwstr>
  </property>
  <property fmtid="{D5CDD505-2E9C-101B-9397-08002B2CF9AE}" pid="5" name="Document Type">
    <vt:lpwstr>Draft CCSDS Record</vt:lpwstr>
  </property>
  <property fmtid="{D5CDD505-2E9C-101B-9397-08002B2CF9AE}" pid="6" name="Document Color">
    <vt:lpwstr>Draft Yellow Book</vt:lpwstr>
  </property>
  <property fmtid="{D5CDD505-2E9C-101B-9397-08002B2CF9AE}" pid="7" name="ContentTypeId">
    <vt:lpwstr>0x010100C51F34B230ED884490EAA0CC535EA820</vt:lpwstr>
  </property>
</Properties>
</file>